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3CE22AA" w14:textId="77777777" w:rsidR="00E848DB" w:rsidRDefault="00E848DB" w:rsidP="00E848DB"/>
    <w:p w14:paraId="7614CC64" w14:textId="77777777" w:rsidR="00E848DB" w:rsidRDefault="00E848DB" w:rsidP="00E848DB">
      <w:pPr>
        <w:pStyle w:val="1"/>
      </w:pPr>
      <w:r>
        <w:t>国内外现状</w:t>
      </w:r>
    </w:p>
    <w:p w14:paraId="16F2031B" w14:textId="77777777" w:rsidR="00E848DB" w:rsidRPr="00123B7A" w:rsidRDefault="00E848DB" w:rsidP="00E848DB">
      <w:pPr>
        <w:pStyle w:val="2"/>
      </w:pPr>
      <w:r w:rsidRPr="00123B7A">
        <w:rPr>
          <w:rFonts w:hint="eastAsia"/>
        </w:rPr>
        <w:t>课题的意义</w:t>
      </w:r>
    </w:p>
    <w:p w14:paraId="5D6DD024" w14:textId="77777777" w:rsidR="00E848DB" w:rsidRDefault="00E848DB" w:rsidP="00E848DB">
      <w:pPr>
        <w:spacing w:line="300" w:lineRule="auto"/>
        <w:ind w:firstLineChars="200" w:firstLine="480"/>
        <w:rPr>
          <w:rFonts w:ascii="宋体" w:hAnsi="宋体"/>
          <w:sz w:val="24"/>
        </w:rPr>
      </w:pPr>
      <w:proofErr w:type="gramStart"/>
      <w:r w:rsidRPr="0073368D">
        <w:rPr>
          <w:rFonts w:ascii="宋体" w:hAnsi="宋体" w:hint="eastAsia"/>
          <w:sz w:val="24"/>
        </w:rPr>
        <w:t>安卓平台</w:t>
      </w:r>
      <w:proofErr w:type="gramEnd"/>
      <w:r w:rsidRPr="0073368D">
        <w:rPr>
          <w:rFonts w:ascii="宋体" w:hAnsi="宋体" w:hint="eastAsia"/>
          <w:sz w:val="24"/>
        </w:rPr>
        <w:t>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14:paraId="58D6CAC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从</w:t>
      </w:r>
      <w:proofErr w:type="gramStart"/>
      <w:r>
        <w:rPr>
          <w:rFonts w:ascii="宋体" w:hAnsi="宋体" w:hint="eastAsia"/>
          <w:sz w:val="24"/>
        </w:rPr>
        <w:t>大一起</w:t>
      </w:r>
      <w:proofErr w:type="gramEnd"/>
      <w:r>
        <w:rPr>
          <w:rFonts w:ascii="宋体" w:hAnsi="宋体" w:hint="eastAsia"/>
          <w:sz w:val="24"/>
        </w:rPr>
        <w:t>我就与他人合作共同制作了这样的软件，现在由于学校信息系统换代，Android平台夸版本升级，以及使用的云平台基础设施更新等原因，我需要重新构造这一系统。</w:t>
      </w:r>
      <w:r w:rsidR="003F6419">
        <w:rPr>
          <w:rFonts w:ascii="宋体" w:hAnsi="宋体" w:hint="eastAsia"/>
          <w:sz w:val="24"/>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w:t>
      </w:r>
      <w:proofErr w:type="gramStart"/>
      <w:r>
        <w:rPr>
          <w:rFonts w:ascii="宋体" w:hAnsi="宋体" w:hint="eastAsia"/>
          <w:sz w:val="24"/>
        </w:rPr>
        <w:t>应用仅</w:t>
      </w:r>
      <w:proofErr w:type="gramEnd"/>
      <w:r>
        <w:rPr>
          <w:rFonts w:ascii="宋体" w:hAnsi="宋体" w:hint="eastAsia"/>
          <w:sz w:val="24"/>
        </w:rPr>
        <w:t>读取必要的信息，</w:t>
      </w:r>
      <w:proofErr w:type="gramStart"/>
      <w:r>
        <w:rPr>
          <w:rFonts w:ascii="宋体" w:hAnsi="宋体" w:hint="eastAsia"/>
          <w:sz w:val="24"/>
        </w:rPr>
        <w:t>不</w:t>
      </w:r>
      <w:proofErr w:type="gramEnd"/>
      <w:r>
        <w:rPr>
          <w:rFonts w:ascii="宋体" w:hAnsi="宋体" w:hint="eastAsia"/>
          <w:sz w:val="24"/>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w:t>
      </w:r>
      <w:proofErr w:type="gramStart"/>
      <w:r>
        <w:rPr>
          <w:rFonts w:ascii="宋体" w:hAnsi="宋体" w:hint="eastAsia"/>
          <w:sz w:val="24"/>
        </w:rPr>
        <w:t>查询快</w:t>
      </w:r>
      <w:proofErr w:type="gramEnd"/>
      <w:r>
        <w:rPr>
          <w:rFonts w:ascii="宋体" w:hAnsi="宋体" w:hint="eastAsia"/>
          <w:sz w:val="24"/>
        </w:rPr>
        <w:t>得多。</w:t>
      </w:r>
    </w:p>
    <w:p w14:paraId="3E8A1F01" w14:textId="77777777" w:rsidR="00E848DB" w:rsidRPr="00123B7A" w:rsidRDefault="00E848DB" w:rsidP="00E848DB">
      <w:pPr>
        <w:pStyle w:val="2"/>
      </w:pPr>
      <w:r w:rsidRPr="00123B7A">
        <w:rPr>
          <w:rFonts w:hint="eastAsia"/>
        </w:rPr>
        <w:t>国内外发展状况</w:t>
      </w:r>
    </w:p>
    <w:p w14:paraId="53D4369D" w14:textId="77777777"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w:t>
      </w:r>
      <w:r>
        <w:rPr>
          <w:rFonts w:ascii="宋体" w:hAnsi="宋体"/>
          <w:sz w:val="24"/>
        </w:rPr>
        <w:lastRenderedPageBreak/>
        <w:t>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14:paraId="26B13713"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 xml:space="preserve">中華大學 </w:t>
      </w:r>
      <w:proofErr w:type="spellStart"/>
      <w:r w:rsidRPr="00DB4290">
        <w:rPr>
          <w:rFonts w:ascii="宋体" w:hAnsi="宋体" w:hint="eastAsia"/>
          <w:sz w:val="24"/>
        </w:rPr>
        <w:t>eCampus</w:t>
      </w:r>
      <w:proofErr w:type="spellEnd"/>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w:t>
      </w:r>
      <w:proofErr w:type="gramStart"/>
      <w:r w:rsidRPr="00AD4DED">
        <w:rPr>
          <w:rFonts w:ascii="宋体" w:hAnsi="宋体" w:hint="eastAsia"/>
          <w:sz w:val="24"/>
        </w:rPr>
        <w:t>焘</w:t>
      </w:r>
      <w:proofErr w:type="gramEnd"/>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14:paraId="779A898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w:t>
      </w:r>
      <w:r>
        <w:rPr>
          <w:rFonts w:ascii="宋体" w:hAnsi="宋体" w:hint="eastAsia"/>
          <w:sz w:val="24"/>
        </w:rPr>
        <w:lastRenderedPageBreak/>
        <w:t>网站布局可能导致客户端失灵。此外客户端大量扫描网站</w:t>
      </w:r>
      <w:r>
        <w:rPr>
          <w:rFonts w:ascii="宋体" w:hAnsi="宋体"/>
          <w:sz w:val="24"/>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w:t>
      </w:r>
      <w:proofErr w:type="spellStart"/>
      <w:r>
        <w:rPr>
          <w:rFonts w:ascii="宋体" w:hAnsi="宋体"/>
          <w:sz w:val="24"/>
        </w:rPr>
        <w:t>jsoup</w:t>
      </w:r>
      <w:proofErr w:type="spellEnd"/>
      <w:r>
        <w:rPr>
          <w:rFonts w:ascii="宋体" w:hAnsi="宋体"/>
          <w:sz w:val="24"/>
        </w:rPr>
        <w:t>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w:t>
      </w:r>
      <w:proofErr w:type="spellStart"/>
      <w:r>
        <w:rPr>
          <w:rFonts w:ascii="宋体" w:hAnsi="宋体"/>
          <w:sz w:val="24"/>
        </w:rPr>
        <w:t>jsoup</w:t>
      </w:r>
      <w:proofErr w:type="spellEnd"/>
      <w:r>
        <w:rPr>
          <w:rFonts w:ascii="宋体" w:hAnsi="宋体"/>
          <w:sz w:val="24"/>
        </w:rPr>
        <w:t>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14:paraId="66909E52" w14:textId="77777777" w:rsidR="00E848DB" w:rsidRPr="008620E5" w:rsidRDefault="00E848DB" w:rsidP="00E848DB">
      <w:pPr>
        <w:spacing w:line="300" w:lineRule="auto"/>
        <w:ind w:firstLineChars="200" w:firstLine="480"/>
        <w:rPr>
          <w:rFonts w:ascii="宋体" w:hAnsi="宋体"/>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14:paraId="55168B5A" w14:textId="77777777" w:rsidR="00E848DB" w:rsidRPr="003B67A3" w:rsidRDefault="00E848DB" w:rsidP="00E848DB">
      <w:pPr>
        <w:spacing w:line="300" w:lineRule="auto"/>
        <w:ind w:firstLineChars="200" w:firstLine="480"/>
        <w:rPr>
          <w:rFonts w:ascii="宋体" w:hAnsi="宋体"/>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14:paraId="5CECD42F" w14:textId="77777777" w:rsidR="00E848DB" w:rsidRPr="00473864" w:rsidRDefault="00E848DB" w:rsidP="00E848DB">
      <w:pPr>
        <w:pStyle w:val="2"/>
      </w:pPr>
      <w:r w:rsidRPr="00473864">
        <w:rPr>
          <w:rFonts w:hint="eastAsia"/>
        </w:rPr>
        <w:t>课题的研究内容</w:t>
      </w:r>
    </w:p>
    <w:p w14:paraId="0494FCC6" w14:textId="77777777"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14:paraId="62B1E868"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14:paraId="7DA8D006" w14:textId="77777777" w:rsidTr="004F4BDE">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说明</w:t>
            </w:r>
          </w:p>
        </w:tc>
      </w:tr>
      <w:tr w:rsidR="00E848DB" w:rsidRPr="002C60C4" w14:paraId="2A2A7D55" w14:textId="77777777" w:rsidTr="004F4BDE">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14:paraId="1A259687"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桌面小插件，显示课程名称、时间、地点。</w:t>
            </w:r>
          </w:p>
        </w:tc>
      </w:tr>
      <w:tr w:rsidR="00E848DB" w:rsidRPr="002C60C4" w14:paraId="2ECC69F6"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显示统计信息，如</w:t>
            </w:r>
            <w:proofErr w:type="gramStart"/>
            <w:r w:rsidRPr="008B1AF6">
              <w:rPr>
                <w:rFonts w:ascii="宋体" w:hAnsi="宋体" w:cs="宋体" w:hint="eastAsia"/>
                <w:color w:val="000000"/>
                <w:sz w:val="24"/>
              </w:rPr>
              <w:t>平均绩点等</w:t>
            </w:r>
            <w:proofErr w:type="gramEnd"/>
            <w:r w:rsidRPr="008B1AF6">
              <w:rPr>
                <w:rFonts w:ascii="宋体" w:hAnsi="宋体" w:cs="宋体" w:hint="eastAsia"/>
                <w:color w:val="000000"/>
                <w:sz w:val="24"/>
              </w:rPr>
              <w:t>。</w:t>
            </w:r>
          </w:p>
        </w:tc>
      </w:tr>
      <w:tr w:rsidR="00E848DB" w:rsidRPr="002C60C4" w14:paraId="401AF11D" w14:textId="77777777" w:rsidTr="004F4BDE">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14:paraId="01E55E90" w14:textId="77777777" w:rsidTr="004F4BDE">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客户端缓存抓取下来的通知。</w:t>
            </w:r>
          </w:p>
        </w:tc>
      </w:tr>
      <w:tr w:rsidR="00E848DB" w:rsidRPr="002C60C4" w14:paraId="15773C47" w14:textId="77777777" w:rsidTr="004F4BDE">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sz w:val="24"/>
              </w:rPr>
            </w:pPr>
            <w:r w:rsidRPr="008B1AF6">
              <w:rPr>
                <w:rFonts w:ascii="宋体" w:hAnsi="宋体" w:cs="宋体" w:hint="eastAsia"/>
                <w:color w:val="000000"/>
                <w:sz w:val="24"/>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sz w:val="24"/>
        </w:rPr>
      </w:pPr>
    </w:p>
    <w:p w14:paraId="0F15635D"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14:paraId="42919A1C" w14:textId="77777777" w:rsidR="00E848DB" w:rsidRPr="0085242C" w:rsidRDefault="00E848DB" w:rsidP="00E848DB">
      <w:pPr>
        <w:spacing w:line="300" w:lineRule="auto"/>
        <w:ind w:firstLineChars="200" w:firstLine="440"/>
        <w:rPr>
          <w:rFonts w:ascii="宋体" w:hAnsi="宋体"/>
        </w:rPr>
      </w:pPr>
    </w:p>
    <w:p w14:paraId="66D20E45"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14:paraId="0C07087C" w14:textId="77777777" w:rsidTr="004F4BDE">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sz w:val="24"/>
              </w:rPr>
            </w:pPr>
            <w:r w:rsidRPr="0085242C">
              <w:rPr>
                <w:rFonts w:ascii="宋体" w:hAnsi="宋体" w:cs="宋体" w:hint="eastAsia"/>
                <w:color w:val="000000"/>
                <w:sz w:val="24"/>
              </w:rPr>
              <w:t>涉及的知识</w:t>
            </w:r>
          </w:p>
        </w:tc>
      </w:tr>
      <w:tr w:rsidR="00E848DB" w:rsidRPr="002C60C4" w14:paraId="0E2A774F" w14:textId="77777777" w:rsidTr="004F4BDE">
        <w:trPr>
          <w:trHeight w:val="270"/>
        </w:trPr>
        <w:tc>
          <w:tcPr>
            <w:tcW w:w="737"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14:paraId="335684F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网络操作、网站登录、网页分析、代理技术</w:t>
            </w:r>
          </w:p>
        </w:tc>
      </w:tr>
      <w:tr w:rsidR="00E848DB" w:rsidRPr="002C60C4" w14:paraId="19232E17" w14:textId="77777777" w:rsidTr="004F4BDE">
        <w:trPr>
          <w:trHeight w:val="270"/>
        </w:trPr>
        <w:tc>
          <w:tcPr>
            <w:tcW w:w="737"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14:paraId="59B4C0A1"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SQLite数据库、Android Content Provider和Shared Preference等</w:t>
            </w:r>
          </w:p>
        </w:tc>
      </w:tr>
      <w:tr w:rsidR="00E848DB" w:rsidRPr="002C60C4" w14:paraId="6E6623BC" w14:textId="77777777" w:rsidTr="004F4BDE">
        <w:trPr>
          <w:trHeight w:val="270"/>
        </w:trPr>
        <w:tc>
          <w:tcPr>
            <w:tcW w:w="737"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sz w:val="24"/>
              </w:rPr>
            </w:pPr>
            <w:r w:rsidRPr="0085242C">
              <w:rPr>
                <w:rFonts w:ascii="宋体" w:hAnsi="宋体" w:cs="宋体" w:hint="eastAsia"/>
                <w:color w:val="000000"/>
                <w:sz w:val="24"/>
              </w:rPr>
              <w:t>Android Activity及其布局XML和App Widget等</w:t>
            </w:r>
          </w:p>
        </w:tc>
      </w:tr>
    </w:tbl>
    <w:p w14:paraId="5F75D902" w14:textId="77777777" w:rsidR="00E848DB" w:rsidRPr="00473864" w:rsidRDefault="00E848DB" w:rsidP="00E848DB">
      <w:pPr>
        <w:pStyle w:val="2"/>
      </w:pPr>
      <w:r w:rsidRPr="00473864">
        <w:rPr>
          <w:rFonts w:hint="eastAsia"/>
        </w:rPr>
        <w:t>研究方法和研究手段</w:t>
      </w:r>
    </w:p>
    <w:p w14:paraId="4713095A"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14:paraId="405AA38D"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14:paraId="3E5285D4" w14:textId="77777777" w:rsidTr="004F4BDE">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系统</w:t>
            </w:r>
          </w:p>
        </w:tc>
      </w:tr>
      <w:tr w:rsidR="00E848DB" w:rsidRPr="002C60C4" w14:paraId="3D8365A4" w14:textId="77777777" w:rsidTr="004F4BDE">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开发用计算机：联想 Y560</w:t>
            </w:r>
          </w:p>
        </w:tc>
      </w:tr>
      <w:tr w:rsidR="00E848DB" w:rsidRPr="002C60C4" w14:paraId="5CBE7098"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测试用手机：MI-ONE Plus</w:t>
            </w:r>
          </w:p>
        </w:tc>
      </w:tr>
      <w:tr w:rsidR="00E848DB" w:rsidRPr="002C60C4" w14:paraId="685AEA75" w14:textId="77777777" w:rsidTr="004F4BDE">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14:paraId="61B40865" w14:textId="77777777" w:rsidTr="004F4BDE">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14:paraId="02A04A9C"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sz w:val="24"/>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sz w:val="24"/>
              </w:rPr>
            </w:pPr>
          </w:p>
        </w:tc>
        <w:tc>
          <w:tcPr>
            <w:tcW w:w="2891"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14:paraId="3FC4C8A2" w14:textId="77777777" w:rsidTr="004F4BDE">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sz w:val="24"/>
              </w:rPr>
            </w:pPr>
          </w:p>
        </w:tc>
        <w:tc>
          <w:tcPr>
            <w:tcW w:w="2891"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sz w:val="24"/>
              </w:rPr>
            </w:pPr>
            <w:r w:rsidRPr="0044713F">
              <w:rPr>
                <w:rFonts w:ascii="宋体" w:hAnsi="宋体" w:cs="宋体" w:hint="eastAsia"/>
                <w:color w:val="000000"/>
                <w:sz w:val="24"/>
              </w:rPr>
              <w:t>SQLite 3</w:t>
            </w:r>
          </w:p>
        </w:tc>
      </w:tr>
    </w:tbl>
    <w:p w14:paraId="7B51BC06"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1.研究方法</w:t>
      </w:r>
    </w:p>
    <w:p w14:paraId="09A735D5" w14:textId="77777777"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14:paraId="6EC8E566"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sz w:val="24"/>
        </w:rPr>
      </w:pPr>
      <w:r w:rsidRPr="00473864">
        <w:rPr>
          <w:rFonts w:ascii="宋体" w:hAnsi="宋体" w:hint="eastAsia"/>
          <w:sz w:val="24"/>
        </w:rPr>
        <w:t>2.研究手段</w:t>
      </w:r>
    </w:p>
    <w:p w14:paraId="4A909ABB"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w:t>
      </w:r>
      <w:proofErr w:type="gramStart"/>
      <w:r>
        <w:rPr>
          <w:rFonts w:ascii="宋体" w:hAnsi="宋体" w:hint="eastAsia"/>
          <w:sz w:val="24"/>
        </w:rPr>
        <w:t>各工具</w:t>
      </w:r>
      <w:proofErr w:type="gramEnd"/>
      <w:r>
        <w:rPr>
          <w:rFonts w:ascii="宋体" w:hAnsi="宋体" w:hint="eastAsia"/>
          <w:sz w:val="24"/>
        </w:rPr>
        <w:t>的使用方法。</w:t>
      </w:r>
    </w:p>
    <w:p w14:paraId="288CE1E2" w14:textId="77777777"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w:t>
      </w:r>
      <w:proofErr w:type="spellStart"/>
      <w:r w:rsidRPr="003C6B59">
        <w:rPr>
          <w:rFonts w:ascii="宋体" w:hAnsi="宋体" w:hint="eastAsia"/>
          <w:sz w:val="24"/>
        </w:rPr>
        <w:t>GitHub</w:t>
      </w:r>
      <w:proofErr w:type="spellEnd"/>
      <w:r w:rsidRPr="003C6B59">
        <w:rPr>
          <w:rFonts w:ascii="宋体" w:hAnsi="宋体" w:hint="eastAsia"/>
          <w:sz w:val="24"/>
        </w:rPr>
        <w:t>做远程仓库</w:t>
      </w:r>
      <w:r>
        <w:rPr>
          <w:rFonts w:ascii="宋体" w:hAnsi="宋体" w:hint="eastAsia"/>
          <w:sz w:val="24"/>
        </w:rPr>
        <w:t>。</w:t>
      </w:r>
    </w:p>
    <w:p w14:paraId="3FC26ECC"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w:t>
      </w:r>
      <w:proofErr w:type="spellStart"/>
      <w:r>
        <w:rPr>
          <w:rFonts w:ascii="宋体" w:hAnsi="宋体" w:hint="eastAsia"/>
          <w:sz w:val="24"/>
        </w:rPr>
        <w:t>JUnit</w:t>
      </w:r>
      <w:proofErr w:type="spellEnd"/>
      <w:r>
        <w:rPr>
          <w:rFonts w:ascii="宋体" w:hAnsi="宋体" w:hint="eastAsia"/>
          <w:sz w:val="24"/>
        </w:rPr>
        <w:t>做测试。最后整理文档，部署系统，生成软件包。</w:t>
      </w:r>
    </w:p>
    <w:p w14:paraId="21215DD4" w14:textId="77777777" w:rsidR="00E848DB" w:rsidRDefault="00E848DB" w:rsidP="00E848DB">
      <w:pPr>
        <w:spacing w:line="300" w:lineRule="auto"/>
        <w:ind w:firstLineChars="200" w:firstLine="480"/>
        <w:rPr>
          <w:rFonts w:ascii="宋体" w:hAnsi="宋体"/>
          <w:sz w:val="24"/>
        </w:rPr>
      </w:pPr>
    </w:p>
    <w:p w14:paraId="18196011" w14:textId="77777777" w:rsidR="00E848DB" w:rsidRDefault="00E848DB" w:rsidP="00E848DB">
      <w:pPr>
        <w:spacing w:line="300" w:lineRule="auto"/>
        <w:ind w:firstLineChars="200" w:firstLine="480"/>
        <w:rPr>
          <w:rFonts w:ascii="宋体" w:hAnsi="宋体"/>
          <w:sz w:val="24"/>
        </w:rPr>
      </w:pPr>
    </w:p>
    <w:p w14:paraId="20871BAF" w14:textId="77777777" w:rsidR="00E848DB" w:rsidRDefault="00E848DB" w:rsidP="00E848DB">
      <w:pPr>
        <w:spacing w:line="300" w:lineRule="auto"/>
        <w:ind w:firstLineChars="200" w:firstLine="480"/>
        <w:rPr>
          <w:rFonts w:ascii="宋体" w:hAnsi="宋体"/>
          <w:sz w:val="24"/>
        </w:rPr>
      </w:pPr>
    </w:p>
    <w:p w14:paraId="7A3DC231" w14:textId="77777777" w:rsidR="00E848DB" w:rsidRDefault="00E848DB" w:rsidP="00E848DB">
      <w:pPr>
        <w:spacing w:line="300" w:lineRule="auto"/>
        <w:ind w:firstLineChars="200" w:firstLine="480"/>
        <w:rPr>
          <w:rFonts w:ascii="宋体" w:hAnsi="宋体"/>
          <w:sz w:val="24"/>
        </w:rPr>
      </w:pPr>
    </w:p>
    <w:p w14:paraId="2E4FC5CB" w14:textId="77777777" w:rsidR="00E848DB" w:rsidRPr="00123B7A" w:rsidRDefault="00E848DB" w:rsidP="00E848DB">
      <w:pPr>
        <w:pStyle w:val="2"/>
      </w:pPr>
      <w:r w:rsidRPr="00123B7A">
        <w:rPr>
          <w:rFonts w:hint="eastAsia"/>
        </w:rPr>
        <w:t>研究步骤</w:t>
      </w:r>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ED5D99" w:rsidRDefault="00ED5D99" w:rsidP="00E848DB">
                            <w:pPr>
                              <w:jc w:val="center"/>
                            </w:pPr>
                            <w: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527906" r:id="rId9"/>
                              </w:object>
                            </w:r>
                          </w:p>
                          <w:p w14:paraId="6A4E7DF8" w14:textId="77777777" w:rsidR="00ED5D99" w:rsidRPr="00D53EB3" w:rsidRDefault="00ED5D99"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ED5D99" w:rsidRPr="00D53EB3" w:rsidRDefault="00ED5D99"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ED5D99" w:rsidRDefault="00ED5D99" w:rsidP="00E848DB">
                      <w:pPr>
                        <w:jc w:val="center"/>
                      </w:pPr>
                      <w:r>
                        <w:object w:dxaOrig="3721" w:dyaOrig="12631" w14:anchorId="79C17CD6">
                          <v:shape id="_x0000_i1025" type="#_x0000_t75" style="width:116.85pt;height:396.7pt" o:ole="">
                            <v:imagedata r:id="rId8" o:title=""/>
                          </v:shape>
                          <o:OLEObject Type="Embed" ProgID="Visio.Drawing.15" ShapeID="_x0000_i1025" DrawAspect="Content" ObjectID="_1461527906" r:id="rId10"/>
                        </w:object>
                      </w:r>
                    </w:p>
                    <w:p w14:paraId="6A4E7DF8" w14:textId="77777777" w:rsidR="00ED5D99" w:rsidRPr="00D53EB3" w:rsidRDefault="00ED5D99"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ED5D99" w:rsidRPr="00D53EB3" w:rsidRDefault="00ED5D99" w:rsidP="00E848DB">
                      <w:pPr>
                        <w:ind w:firstLineChars="200" w:firstLine="44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w:t>
      </w:r>
      <w:proofErr w:type="gramStart"/>
      <w:r>
        <w:rPr>
          <w:rFonts w:hAnsi="宋体" w:hint="eastAsia"/>
        </w:rPr>
        <w:t>步具体</w:t>
      </w:r>
      <w:proofErr w:type="gramEnd"/>
      <w:r>
        <w:rPr>
          <w:rFonts w:hAnsi="宋体" w:hint="eastAsia"/>
        </w:rPr>
        <w:t>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14:paraId="05A15E03" w14:textId="77777777"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sz w:val="24"/>
        </w:rPr>
      </w:pPr>
      <w:r>
        <w:rPr>
          <w:rFonts w:ascii="宋体" w:hAnsi="宋体" w:hint="eastAsia"/>
          <w:sz w:val="24"/>
        </w:rPr>
        <w:t>总结：分析，回顾系统的完成情况，提供进一步研究或改进建议，积累经验。</w:t>
      </w:r>
    </w:p>
    <w:p w14:paraId="119DB440" w14:textId="77777777" w:rsidR="00E848DB" w:rsidRDefault="00E848DB" w:rsidP="00E848DB">
      <w:pPr>
        <w:pStyle w:val="2"/>
      </w:pPr>
      <w:r w:rsidRPr="00123B7A">
        <w:rPr>
          <w:rFonts w:hint="eastAsia"/>
        </w:rPr>
        <w:t>本题目研究的具体进度安排</w:t>
      </w:r>
    </w:p>
    <w:p w14:paraId="6A18A9C7" w14:textId="77777777"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14:paraId="4F362FC7" w14:textId="77777777"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14:paraId="6CD3C220" w14:textId="77777777" w:rsidR="00E848DB" w:rsidRPr="00D53EB3" w:rsidRDefault="00E848DB" w:rsidP="00E848DB">
      <w:pPr>
        <w:ind w:firstLineChars="200" w:firstLine="440"/>
        <w:jc w:val="center"/>
        <w:rPr>
          <w:rFonts w:eastAsia="楷体"/>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14:paraId="7F6FF424" w14:textId="77777777" w:rsidTr="004F4BDE">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14:paraId="12CB47DA" w14:textId="77777777" w:rsidR="00E848DB" w:rsidRPr="0089466A" w:rsidRDefault="00E848DB" w:rsidP="004F4BDE">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14:paraId="1B904459"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14:paraId="089ACF1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14:paraId="360881FF" w14:textId="77777777" w:rsidR="00E848DB" w:rsidRPr="0089466A" w:rsidRDefault="00E848DB" w:rsidP="004F4BDE">
            <w:pPr>
              <w:jc w:val="center"/>
              <w:rPr>
                <w:rFonts w:ascii="宋体" w:hAnsi="宋体" w:cs="宋体"/>
                <w:color w:val="000000"/>
                <w:sz w:val="24"/>
              </w:rPr>
            </w:pPr>
            <w:r w:rsidRPr="0089466A">
              <w:rPr>
                <w:rFonts w:ascii="宋体" w:hAnsi="宋体" w:cs="宋体" w:hint="eastAsia"/>
                <w:color w:val="000000"/>
                <w:sz w:val="24"/>
              </w:rPr>
              <w:t>完成时间</w:t>
            </w:r>
          </w:p>
        </w:tc>
      </w:tr>
      <w:tr w:rsidR="00E848DB" w:rsidRPr="0089466A" w14:paraId="1C2BB992" w14:textId="77777777" w:rsidTr="004F4BDE">
        <w:trPr>
          <w:trHeight w:val="270"/>
          <w:jc w:val="center"/>
        </w:trPr>
        <w:tc>
          <w:tcPr>
            <w:tcW w:w="300" w:type="dxa"/>
            <w:tcBorders>
              <w:left w:val="single" w:sz="12" w:space="0" w:color="008000"/>
            </w:tcBorders>
            <w:shd w:val="clear" w:color="auto" w:fill="auto"/>
            <w:noWrap/>
            <w:vAlign w:val="center"/>
            <w:hideMark/>
          </w:tcPr>
          <w:p w14:paraId="04F6077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1</w:t>
            </w:r>
          </w:p>
        </w:tc>
        <w:tc>
          <w:tcPr>
            <w:tcW w:w="5613" w:type="dxa"/>
            <w:shd w:val="clear" w:color="auto" w:fill="auto"/>
            <w:vAlign w:val="center"/>
            <w:hideMark/>
          </w:tcPr>
          <w:p w14:paraId="6D89E401"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14:paraId="5DFCF0E6"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14:paraId="4BB28F2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014年2月20日</w:t>
            </w:r>
          </w:p>
        </w:tc>
      </w:tr>
      <w:tr w:rsidR="00E848DB" w:rsidRPr="0089466A" w14:paraId="45C6D787" w14:textId="77777777" w:rsidTr="004F4BDE">
        <w:trPr>
          <w:trHeight w:val="270"/>
          <w:jc w:val="center"/>
        </w:trPr>
        <w:tc>
          <w:tcPr>
            <w:tcW w:w="300" w:type="dxa"/>
            <w:tcBorders>
              <w:left w:val="single" w:sz="12" w:space="0" w:color="008000"/>
            </w:tcBorders>
            <w:shd w:val="clear" w:color="auto" w:fill="auto"/>
            <w:noWrap/>
            <w:vAlign w:val="center"/>
            <w:hideMark/>
          </w:tcPr>
          <w:p w14:paraId="547AD20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2</w:t>
            </w:r>
          </w:p>
        </w:tc>
        <w:tc>
          <w:tcPr>
            <w:tcW w:w="5613" w:type="dxa"/>
            <w:shd w:val="clear" w:color="auto" w:fill="auto"/>
            <w:vAlign w:val="center"/>
            <w:hideMark/>
          </w:tcPr>
          <w:p w14:paraId="06D94FE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14:paraId="59DA610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14:paraId="29CA024C"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2日</w:t>
            </w:r>
          </w:p>
        </w:tc>
      </w:tr>
      <w:tr w:rsidR="00E848DB" w:rsidRPr="0089466A" w14:paraId="6B8C925D" w14:textId="77777777" w:rsidTr="004F4BDE">
        <w:trPr>
          <w:trHeight w:val="270"/>
          <w:jc w:val="center"/>
        </w:trPr>
        <w:tc>
          <w:tcPr>
            <w:tcW w:w="300" w:type="dxa"/>
            <w:tcBorders>
              <w:left w:val="single" w:sz="12" w:space="0" w:color="008000"/>
            </w:tcBorders>
            <w:shd w:val="clear" w:color="auto" w:fill="auto"/>
            <w:noWrap/>
            <w:vAlign w:val="center"/>
            <w:hideMark/>
          </w:tcPr>
          <w:p w14:paraId="78473F8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3</w:t>
            </w:r>
          </w:p>
        </w:tc>
        <w:tc>
          <w:tcPr>
            <w:tcW w:w="5613" w:type="dxa"/>
            <w:shd w:val="clear" w:color="auto" w:fill="auto"/>
            <w:vAlign w:val="center"/>
            <w:hideMark/>
          </w:tcPr>
          <w:p w14:paraId="605D87BE"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14:paraId="7F2D728A"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14:paraId="0D901544"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日</w:t>
            </w:r>
          </w:p>
        </w:tc>
      </w:tr>
      <w:tr w:rsidR="00E848DB" w:rsidRPr="0089466A" w14:paraId="206BA888" w14:textId="77777777" w:rsidTr="004F4BDE">
        <w:trPr>
          <w:trHeight w:val="270"/>
          <w:jc w:val="center"/>
        </w:trPr>
        <w:tc>
          <w:tcPr>
            <w:tcW w:w="300" w:type="dxa"/>
            <w:tcBorders>
              <w:left w:val="single" w:sz="12" w:space="0" w:color="008000"/>
            </w:tcBorders>
            <w:shd w:val="clear" w:color="auto" w:fill="auto"/>
            <w:noWrap/>
            <w:vAlign w:val="center"/>
            <w:hideMark/>
          </w:tcPr>
          <w:p w14:paraId="0AD7F0A0"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4</w:t>
            </w:r>
          </w:p>
        </w:tc>
        <w:tc>
          <w:tcPr>
            <w:tcW w:w="5613" w:type="dxa"/>
            <w:shd w:val="clear" w:color="auto" w:fill="auto"/>
            <w:vAlign w:val="center"/>
            <w:hideMark/>
          </w:tcPr>
          <w:p w14:paraId="1936E0E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14:paraId="695EA8ED"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14:paraId="6F836FF9"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6日</w:t>
            </w:r>
          </w:p>
        </w:tc>
      </w:tr>
      <w:tr w:rsidR="00E848DB" w:rsidRPr="0089466A" w14:paraId="75079161" w14:textId="77777777" w:rsidTr="004F4BDE">
        <w:trPr>
          <w:trHeight w:val="270"/>
          <w:jc w:val="center"/>
        </w:trPr>
        <w:tc>
          <w:tcPr>
            <w:tcW w:w="300" w:type="dxa"/>
            <w:tcBorders>
              <w:left w:val="single" w:sz="12" w:space="0" w:color="008000"/>
            </w:tcBorders>
            <w:shd w:val="clear" w:color="auto" w:fill="auto"/>
            <w:noWrap/>
            <w:vAlign w:val="center"/>
            <w:hideMark/>
          </w:tcPr>
          <w:p w14:paraId="5D2D33A9"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5</w:t>
            </w:r>
          </w:p>
        </w:tc>
        <w:tc>
          <w:tcPr>
            <w:tcW w:w="5613" w:type="dxa"/>
            <w:shd w:val="clear" w:color="auto" w:fill="auto"/>
            <w:vAlign w:val="center"/>
            <w:hideMark/>
          </w:tcPr>
          <w:p w14:paraId="2A23B47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14:paraId="36CED315"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14:paraId="378499A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4月30日</w:t>
            </w:r>
          </w:p>
        </w:tc>
      </w:tr>
      <w:tr w:rsidR="00E848DB" w:rsidRPr="0089466A" w14:paraId="4B1D0FF5" w14:textId="77777777" w:rsidTr="004F4BDE">
        <w:trPr>
          <w:trHeight w:val="270"/>
          <w:jc w:val="center"/>
        </w:trPr>
        <w:tc>
          <w:tcPr>
            <w:tcW w:w="300" w:type="dxa"/>
            <w:tcBorders>
              <w:left w:val="single" w:sz="12" w:space="0" w:color="008000"/>
            </w:tcBorders>
            <w:shd w:val="clear" w:color="auto" w:fill="auto"/>
            <w:noWrap/>
            <w:vAlign w:val="center"/>
            <w:hideMark/>
          </w:tcPr>
          <w:p w14:paraId="3E611DCA"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14:paraId="2EC0A96C"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14:paraId="30306250"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14:paraId="4B3854E1"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3日</w:t>
            </w:r>
          </w:p>
        </w:tc>
      </w:tr>
      <w:tr w:rsidR="00E848DB" w:rsidRPr="0089466A" w14:paraId="4BC6E4E8" w14:textId="77777777" w:rsidTr="004F4BDE">
        <w:trPr>
          <w:trHeight w:val="270"/>
          <w:jc w:val="center"/>
        </w:trPr>
        <w:tc>
          <w:tcPr>
            <w:tcW w:w="300" w:type="dxa"/>
            <w:tcBorders>
              <w:left w:val="single" w:sz="12" w:space="0" w:color="008000"/>
              <w:bottom w:val="single" w:sz="12" w:space="0" w:color="008000"/>
            </w:tcBorders>
            <w:shd w:val="clear" w:color="auto" w:fill="auto"/>
            <w:noWrap/>
            <w:vAlign w:val="center"/>
            <w:hideMark/>
          </w:tcPr>
          <w:p w14:paraId="34FA0A23"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14:paraId="7763BC46" w14:textId="77777777" w:rsidR="00E848DB" w:rsidRPr="0089466A" w:rsidRDefault="00E848DB" w:rsidP="004F4BDE">
            <w:pPr>
              <w:rPr>
                <w:rFonts w:ascii="宋体" w:hAnsi="宋体" w:cs="宋体"/>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14:paraId="483AC848"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14:paraId="12225FEE" w14:textId="77777777" w:rsidR="00E848DB" w:rsidRPr="0089466A" w:rsidRDefault="00E848DB" w:rsidP="004F4BDE">
            <w:pPr>
              <w:jc w:val="right"/>
              <w:rPr>
                <w:rFonts w:ascii="宋体" w:hAnsi="宋体" w:cs="宋体"/>
                <w:color w:val="000000"/>
                <w:sz w:val="24"/>
              </w:rPr>
            </w:pPr>
            <w:r w:rsidRPr="0089466A">
              <w:rPr>
                <w:rFonts w:ascii="宋体" w:hAnsi="宋体" w:cs="宋体" w:hint="eastAsia"/>
                <w:color w:val="000000"/>
                <w:sz w:val="24"/>
              </w:rPr>
              <w:t>5月29日</w:t>
            </w:r>
          </w:p>
        </w:tc>
      </w:tr>
    </w:tbl>
    <w:p w14:paraId="28488202" w14:textId="77777777" w:rsidR="00E848DB" w:rsidRDefault="00E848DB" w:rsidP="004269EF"/>
    <w:p w14:paraId="00B04585" w14:textId="77777777" w:rsidR="00D07FE2" w:rsidRDefault="00704E98" w:rsidP="004269EF">
      <w:pPr>
        <w:pStyle w:val="1"/>
      </w:pPr>
      <w:r>
        <w:t>项目背景</w:t>
      </w:r>
    </w:p>
    <w:p w14:paraId="0567BB0A" w14:textId="77777777" w:rsidR="00F3134B" w:rsidRPr="00F3134B" w:rsidRDefault="0042272B" w:rsidP="004F4BDE">
      <w:pPr>
        <w:pStyle w:val="af5"/>
        <w:ind w:firstLine="44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r>
        <w:t>问题领域</w:t>
      </w:r>
    </w:p>
    <w:p w14:paraId="61F658BB" w14:textId="77777777" w:rsidR="004F4BDE" w:rsidRPr="004F4BDE" w:rsidRDefault="004F4BDE" w:rsidP="00E840DD">
      <w:pPr>
        <w:pStyle w:val="af5"/>
        <w:ind w:firstLine="44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r>
        <w:t>业务概况</w:t>
      </w:r>
    </w:p>
    <w:p w14:paraId="7B415B72" w14:textId="77777777" w:rsidR="0090096A" w:rsidRDefault="003C32E3" w:rsidP="00E840DD">
      <w:pPr>
        <w:pStyle w:val="af5"/>
        <w:ind w:firstLine="44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4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r>
        <w:t>业务目标</w:t>
      </w:r>
    </w:p>
    <w:p w14:paraId="025B7F1A" w14:textId="77777777" w:rsidR="0090096A" w:rsidRPr="0090096A" w:rsidRDefault="00E840DD" w:rsidP="00C202CB">
      <w:pPr>
        <w:pStyle w:val="af5"/>
        <w:ind w:firstLine="44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r>
        <w:t>涉众分析</w:t>
      </w:r>
    </w:p>
    <w:p w14:paraId="0E8DA53C" w14:textId="77777777" w:rsidR="00C202CB" w:rsidRPr="00C202CB" w:rsidRDefault="00C202CB" w:rsidP="00C202CB">
      <w:r>
        <w:t>本节总结业务中涉及到的相关人员，并</w:t>
      </w:r>
      <w:r w:rsidR="00866B60">
        <w:t>分别</w:t>
      </w:r>
      <w:r>
        <w:t>对他们调研分析。</w:t>
      </w:r>
    </w:p>
    <w:p w14:paraId="6B08A81D" w14:textId="77777777" w:rsidR="003D0E6F" w:rsidRPr="003D0E6F" w:rsidRDefault="003D0E6F" w:rsidP="003D0E6F">
      <w:pPr>
        <w:pStyle w:val="3"/>
      </w:pPr>
      <w:r>
        <w:lastRenderedPageBreak/>
        <w:t>涉众概要</w:t>
      </w:r>
    </w:p>
    <w:p w14:paraId="46265F04" w14:textId="77777777" w:rsidR="00496312" w:rsidRDefault="0090096A" w:rsidP="00816E2D">
      <w:pPr>
        <w:pStyle w:val="af5"/>
        <w:ind w:firstLine="44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1</w:t>
      </w:r>
      <w:r w:rsidR="00937795">
        <w:fldChar w:fldCharType="end"/>
      </w:r>
      <w:r>
        <w:t>涉众概要</w:t>
      </w:r>
    </w:p>
    <w:tbl>
      <w:tblPr>
        <w:tblStyle w:val="af3"/>
        <w:tblW w:w="8277" w:type="dxa"/>
        <w:tblLook w:val="04A0" w:firstRow="1" w:lastRow="0" w:firstColumn="1" w:lastColumn="0" w:noHBand="0" w:noVBand="1"/>
      </w:tblPr>
      <w:tblGrid>
        <w:gridCol w:w="680"/>
        <w:gridCol w:w="1587"/>
        <w:gridCol w:w="3345"/>
        <w:gridCol w:w="2665"/>
      </w:tblGrid>
      <w:tr w:rsidR="00446371" w14:paraId="037FC73B" w14:textId="77777777" w:rsidTr="00446371">
        <w:tc>
          <w:tcPr>
            <w:tcW w:w="680"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446371">
        <w:trPr>
          <w:trHeight w:val="907"/>
        </w:trPr>
        <w:tc>
          <w:tcPr>
            <w:tcW w:w="680"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446371">
        <w:trPr>
          <w:trHeight w:val="907"/>
        </w:trPr>
        <w:tc>
          <w:tcPr>
            <w:tcW w:w="680"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5C6C58">
        <w:tc>
          <w:tcPr>
            <w:tcW w:w="680"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5C6C58">
        <w:tc>
          <w:tcPr>
            <w:tcW w:w="680"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446371">
        <w:trPr>
          <w:trHeight w:val="907"/>
        </w:trPr>
        <w:tc>
          <w:tcPr>
            <w:tcW w:w="680"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40"/>
      </w:pPr>
      <w:r>
        <w:t>业主做出系统的出资者和所有者，希望系统性价比高，并且尽量稳定长久。</w:t>
      </w:r>
    </w:p>
    <w:p w14:paraId="0506F03A" w14:textId="77777777" w:rsidR="001157F9" w:rsidRDefault="008A3C79" w:rsidP="00816E2D">
      <w:pPr>
        <w:pStyle w:val="af5"/>
        <w:ind w:firstLine="44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4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40"/>
      </w:pPr>
      <w:r>
        <w:rPr>
          <w:rFonts w:hint="eastAsia"/>
        </w:rPr>
        <w:t>学生希望界面时尚美观</w:t>
      </w:r>
      <w:r>
        <w:t>（新），便于查看常用信息。</w:t>
      </w:r>
    </w:p>
    <w:p w14:paraId="71F9A34B" w14:textId="77777777" w:rsidR="003630A4" w:rsidRPr="003630A4" w:rsidRDefault="003630A4" w:rsidP="00816E2D">
      <w:pPr>
        <w:pStyle w:val="af5"/>
        <w:ind w:firstLine="440"/>
      </w:pPr>
      <w:r>
        <w:t>教师希望系统简单易用、使用顺手并且高效。</w:t>
      </w:r>
    </w:p>
    <w:p w14:paraId="10FA5C8D" w14:textId="77777777" w:rsidR="0090096A" w:rsidRDefault="003D0E6F" w:rsidP="003D0E6F">
      <w:pPr>
        <w:pStyle w:val="3"/>
      </w:pPr>
      <w:proofErr w:type="gramStart"/>
      <w:r>
        <w:rPr>
          <w:rFonts w:hint="eastAsia"/>
        </w:rPr>
        <w:t>涉众简档</w:t>
      </w:r>
      <w:proofErr w:type="gramEnd"/>
    </w:p>
    <w:p w14:paraId="6FBD3AB4" w14:textId="77777777" w:rsidR="00F42EA3" w:rsidRDefault="00816E2D" w:rsidP="00F42EA3">
      <w:pPr>
        <w:pStyle w:val="af5"/>
        <w:ind w:firstLine="44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4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937795">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937795">
        <w:rPr>
          <w:noProof/>
        </w:rPr>
        <w:t>2</w:t>
      </w:r>
      <w:r w:rsidR="00937795">
        <w:fldChar w:fldCharType="end"/>
      </w:r>
      <w:proofErr w:type="gramStart"/>
      <w:r>
        <w:t>涉众简档</w:t>
      </w:r>
      <w:proofErr w:type="gramEnd"/>
    </w:p>
    <w:tbl>
      <w:tblPr>
        <w:tblStyle w:val="af3"/>
        <w:tblW w:w="0" w:type="auto"/>
        <w:tblLook w:val="04A0" w:firstRow="1" w:lastRow="0" w:firstColumn="1" w:lastColumn="0" w:noHBand="0" w:noVBand="1"/>
      </w:tblPr>
      <w:tblGrid>
        <w:gridCol w:w="1474"/>
        <w:gridCol w:w="6803"/>
      </w:tblGrid>
      <w:tr w:rsidR="003D0E6F" w14:paraId="1E62069D" w14:textId="77777777" w:rsidTr="003D0E6F">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3D0E6F">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3D0E6F">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3D0E6F">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3D0E6F">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3D0E6F">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tblLook w:val="04A0" w:firstRow="1" w:lastRow="0" w:firstColumn="1" w:lastColumn="0" w:noHBand="0" w:noVBand="1"/>
      </w:tblPr>
      <w:tblGrid>
        <w:gridCol w:w="1474"/>
        <w:gridCol w:w="6803"/>
      </w:tblGrid>
      <w:tr w:rsidR="008C71E0" w14:paraId="6783DBFE" w14:textId="77777777" w:rsidTr="004F4BDE">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4F4BDE">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4F4BDE">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4F4BDE">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4F4BDE">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4F4BDE">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tblLook w:val="04A0" w:firstRow="1" w:lastRow="0" w:firstColumn="1" w:lastColumn="0" w:noHBand="0" w:noVBand="1"/>
      </w:tblPr>
      <w:tblGrid>
        <w:gridCol w:w="1474"/>
        <w:gridCol w:w="6803"/>
      </w:tblGrid>
      <w:tr w:rsidR="00E77F51" w14:paraId="4CA311D9" w14:textId="77777777" w:rsidTr="004F4BDE">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4F4BDE">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4F4BDE">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4F4BDE">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4F4BDE">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4F4BDE">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tblLook w:val="04A0" w:firstRow="1" w:lastRow="0" w:firstColumn="1" w:lastColumn="0" w:noHBand="0" w:noVBand="1"/>
      </w:tblPr>
      <w:tblGrid>
        <w:gridCol w:w="1474"/>
        <w:gridCol w:w="6803"/>
      </w:tblGrid>
      <w:tr w:rsidR="009B755B" w14:paraId="251B9E11" w14:textId="77777777" w:rsidTr="004F4BDE">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4F4BDE">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4F4BDE">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4F4BDE">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4F4BDE">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4F4BDE">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tblLook w:val="04A0" w:firstRow="1" w:lastRow="0" w:firstColumn="1" w:lastColumn="0" w:noHBand="0" w:noVBand="1"/>
      </w:tblPr>
      <w:tblGrid>
        <w:gridCol w:w="1474"/>
        <w:gridCol w:w="6803"/>
      </w:tblGrid>
      <w:tr w:rsidR="0013123C" w14:paraId="4A66DC6D" w14:textId="77777777" w:rsidTr="004F4BDE">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4F4BDE">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4F4BDE">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4F4BDE">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lastRenderedPageBreak/>
              <w:t>按规定录入学生成绩。</w:t>
            </w:r>
          </w:p>
        </w:tc>
      </w:tr>
      <w:tr w:rsidR="0013123C" w14:paraId="3AFE4E12" w14:textId="77777777" w:rsidTr="004F4BDE">
        <w:tc>
          <w:tcPr>
            <w:tcW w:w="1474" w:type="dxa"/>
          </w:tcPr>
          <w:p w14:paraId="0B4D0D6D" w14:textId="77777777" w:rsidR="0013123C" w:rsidRDefault="0013123C" w:rsidP="004F4BDE">
            <w:r>
              <w:lastRenderedPageBreak/>
              <w:t>参与</w:t>
            </w:r>
          </w:p>
        </w:tc>
        <w:tc>
          <w:tcPr>
            <w:tcW w:w="6803" w:type="dxa"/>
          </w:tcPr>
          <w:p w14:paraId="2608CF1D" w14:textId="77777777" w:rsidR="0013123C" w:rsidRDefault="0013123C" w:rsidP="004F4BDE">
            <w:r>
              <w:t>业务需求的主要提供者。</w:t>
            </w:r>
          </w:p>
        </w:tc>
      </w:tr>
      <w:tr w:rsidR="0013123C" w14:paraId="48C2C76A" w14:textId="77777777" w:rsidTr="004F4BDE">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r>
        <w:rPr>
          <w:rFonts w:hint="eastAsia"/>
        </w:rPr>
        <w:t>规划业务范围</w:t>
      </w:r>
    </w:p>
    <w:p w14:paraId="205706FB" w14:textId="77777777" w:rsidR="009B755B" w:rsidRDefault="0053497B" w:rsidP="0053497B">
      <w:pPr>
        <w:pStyle w:val="3"/>
      </w:pPr>
      <w:r>
        <w:t>规划业务目标</w:t>
      </w:r>
    </w:p>
    <w:p w14:paraId="45B37EA9" w14:textId="77777777" w:rsidR="009B755B" w:rsidRDefault="00E07425" w:rsidP="00774A4C">
      <w:pPr>
        <w:ind w:firstLineChars="200" w:firstLine="44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r>
        <w:t>规划涉众期望</w:t>
      </w:r>
    </w:p>
    <w:p w14:paraId="615CC490" w14:textId="51275F62" w:rsidR="00A4434E" w:rsidRDefault="004D29FA" w:rsidP="00A4434E">
      <w:pPr>
        <w:ind w:firstLineChars="200" w:firstLine="44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4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40"/>
      </w:pPr>
      <w:commentRangeStart w:id="1"/>
      <w:r>
        <w:rPr>
          <w:rFonts w:hint="eastAsia"/>
        </w:rPr>
        <w:t>此外</w:t>
      </w:r>
      <w:commentRangeEnd w:id="1"/>
      <w:r>
        <w:rPr>
          <w:rStyle w:val="af6"/>
        </w:rPr>
        <w:commentReference w:id="1"/>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r>
        <w:t>用户分析</w:t>
      </w:r>
    </w:p>
    <w:p w14:paraId="4B10B6C0" w14:textId="627BCF25" w:rsidR="00AC547C" w:rsidRPr="00AC547C" w:rsidRDefault="00AC547C" w:rsidP="00AC547C">
      <w:pPr>
        <w:pStyle w:val="af5"/>
        <w:ind w:firstLine="44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14:paraId="0FC8F107" w14:textId="77777777" w:rsidTr="000E08A1">
        <w:tc>
          <w:tcPr>
            <w:tcW w:w="680" w:type="dxa"/>
          </w:tcPr>
          <w:p w14:paraId="368D04B6" w14:textId="77777777" w:rsidR="00056A34" w:rsidRDefault="00056A34" w:rsidP="005E28F3">
            <w:r>
              <w:rPr>
                <w:rFonts w:hint="eastAsia"/>
              </w:rPr>
              <w:t>编号</w:t>
            </w:r>
          </w:p>
        </w:tc>
        <w:tc>
          <w:tcPr>
            <w:tcW w:w="1134"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1984" w:type="dxa"/>
          </w:tcPr>
          <w:p w14:paraId="146A1CC8" w14:textId="77777777" w:rsidR="00056A34" w:rsidRDefault="00056A34" w:rsidP="005E28F3">
            <w:r>
              <w:rPr>
                <w:rFonts w:hint="eastAsia"/>
              </w:rPr>
              <w:t>使用系统方式</w:t>
            </w:r>
          </w:p>
        </w:tc>
        <w:tc>
          <w:tcPr>
            <w:tcW w:w="1134" w:type="dxa"/>
          </w:tcPr>
          <w:p w14:paraId="45DECF71" w14:textId="77777777" w:rsidR="00056A34" w:rsidRDefault="00056A34" w:rsidP="005E28F3">
            <w:r>
              <w:rPr>
                <w:rFonts w:hint="eastAsia"/>
              </w:rPr>
              <w:t>代表涉众</w:t>
            </w:r>
          </w:p>
        </w:tc>
      </w:tr>
      <w:tr w:rsidR="000E08A1" w14:paraId="3FE5D005" w14:textId="77777777" w:rsidTr="000E08A1">
        <w:tc>
          <w:tcPr>
            <w:tcW w:w="680" w:type="dxa"/>
          </w:tcPr>
          <w:p w14:paraId="2AD35E41" w14:textId="77777777" w:rsidR="00056A34" w:rsidRDefault="00590BE5" w:rsidP="005E28F3">
            <w:r>
              <w:rPr>
                <w:rFonts w:hint="eastAsia"/>
              </w:rPr>
              <w:t>US1</w:t>
            </w:r>
          </w:p>
        </w:tc>
        <w:tc>
          <w:tcPr>
            <w:tcW w:w="1134"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1984" w:type="dxa"/>
          </w:tcPr>
          <w:p w14:paraId="2A74B1A7" w14:textId="77777777" w:rsidR="00056A34" w:rsidRDefault="009D138B" w:rsidP="005E28F3">
            <w:r>
              <w:rPr>
                <w:rFonts w:hint="eastAsia"/>
              </w:rPr>
              <w:t>直接与系统交互。</w:t>
            </w:r>
          </w:p>
        </w:tc>
        <w:tc>
          <w:tcPr>
            <w:tcW w:w="1134"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r>
        <w:rPr>
          <w:rFonts w:hint="eastAsia"/>
        </w:rPr>
        <w:t>用户简档</w:t>
      </w:r>
    </w:p>
    <w:tbl>
      <w:tblPr>
        <w:tblStyle w:val="af3"/>
        <w:tblW w:w="0" w:type="auto"/>
        <w:tblLook w:val="04A0" w:firstRow="1" w:lastRow="0" w:firstColumn="1" w:lastColumn="0" w:noHBand="0" w:noVBand="1"/>
      </w:tblPr>
      <w:tblGrid>
        <w:gridCol w:w="1474"/>
        <w:gridCol w:w="6803"/>
      </w:tblGrid>
      <w:tr w:rsidR="00C31AE2" w14:paraId="1F8E3326" w14:textId="77777777" w:rsidTr="004F4BDE">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4F4BDE">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4F4BDE">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4F4BDE">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4F4BDE">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4F4BDE">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4F4BDE">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7777777" w:rsidR="00E42DB9" w:rsidRDefault="00150840" w:rsidP="005F5382">
      <w:pPr>
        <w:pStyle w:val="1"/>
      </w:pPr>
      <w:r>
        <w:rPr>
          <w:rFonts w:hint="eastAsia"/>
        </w:rPr>
        <w:t>建立业务模型，获取需求</w:t>
      </w:r>
    </w:p>
    <w:p w14:paraId="5DA1434D" w14:textId="77777777" w:rsidR="0042272B" w:rsidRDefault="00913AB8" w:rsidP="00E07425">
      <w:pPr>
        <w:pStyle w:val="af5"/>
        <w:ind w:firstLine="44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4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4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r>
        <w:t>确认业务</w:t>
      </w:r>
      <w:r w:rsidR="00241526">
        <w:t>边界</w:t>
      </w:r>
      <w:r w:rsidR="00611D62">
        <w:t>、参与者</w:t>
      </w:r>
      <w:r>
        <w:t>和用例</w:t>
      </w:r>
    </w:p>
    <w:p w14:paraId="10BD1EF2" w14:textId="77777777" w:rsidR="005008EA" w:rsidRDefault="005008EA" w:rsidP="005008EA">
      <w:pPr>
        <w:pStyle w:val="af5"/>
        <w:ind w:firstLine="44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4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77777777" w:rsidR="001D7A6D" w:rsidRDefault="001D7A6D" w:rsidP="001D7A6D">
      <w:pPr>
        <w:keepNext/>
        <w:jc w:val="center"/>
      </w:pPr>
      <w:r>
        <w:rPr>
          <w:noProof/>
        </w:rPr>
        <w:drawing>
          <wp:inline distT="0" distB="0" distL="0" distR="0" wp14:anchorId="3C8C5C2D" wp14:editId="739EB16C">
            <wp:extent cx="3571336" cy="38675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73938" cy="3870355"/>
                    </a:xfrm>
                    <a:prstGeom prst="rect">
                      <a:avLst/>
                    </a:prstGeom>
                  </pic:spPr>
                </pic:pic>
              </a:graphicData>
            </a:graphic>
          </wp:inline>
        </w:drawing>
      </w:r>
    </w:p>
    <w:p w14:paraId="5DAB611D" w14:textId="6C702F46" w:rsidR="008A3052" w:rsidRPr="001D7A6D" w:rsidRDefault="001D7A6D" w:rsidP="001D7A6D">
      <w:pPr>
        <w:pStyle w:val="a5"/>
        <w:rPr>
          <w:noProof/>
        </w:rPr>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1</w:t>
      </w:r>
      <w:r w:rsidR="007F7E94">
        <w:fldChar w:fldCharType="end"/>
      </w:r>
      <w:r>
        <w:t>业务用例</w:t>
      </w:r>
    </w:p>
    <w:p w14:paraId="5FABF503" w14:textId="75C8197F" w:rsidR="001D7A6D" w:rsidRPr="00D97BB9" w:rsidRDefault="005008EA" w:rsidP="005008EA">
      <w:pPr>
        <w:pStyle w:val="af5"/>
        <w:ind w:firstLine="440"/>
      </w:pPr>
      <w:r>
        <w:lastRenderedPageBreak/>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77777777" w:rsidR="00D97BB9" w:rsidRDefault="00933C2A" w:rsidP="00634FE9">
      <w:pPr>
        <w:pStyle w:val="2"/>
      </w:pPr>
      <w:r>
        <w:t>业务用例实现</w:t>
      </w:r>
      <w:r w:rsidR="00634FE9">
        <w:t>及场景</w:t>
      </w:r>
    </w:p>
    <w:p w14:paraId="43A88AF6" w14:textId="0A73CED7" w:rsidR="001C1FF5" w:rsidRPr="001C1FF5" w:rsidRDefault="00C219E7" w:rsidP="001C1FF5">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2D4EAF30" w:rsidR="00933C2A" w:rsidRDefault="00675C1E" w:rsidP="00675C1E">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2</w:t>
      </w:r>
      <w:r w:rsidR="007F7E94">
        <w:fldChar w:fldCharType="end"/>
      </w:r>
      <w:r>
        <w:t>发布通知用例实现</w:t>
      </w:r>
    </w:p>
    <w:p w14:paraId="3A07BE6A" w14:textId="7E5A646F" w:rsidR="00D97BB9" w:rsidRDefault="00AF7B46" w:rsidP="00241526">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64E520B1" w:rsidR="006F6FDE" w:rsidRDefault="00675C1E" w:rsidP="00675C1E">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3</w:t>
      </w:r>
      <w:r w:rsidR="007F7E94">
        <w:fldChar w:fldCharType="end"/>
      </w:r>
      <w:r>
        <w:t>发布通知活动图</w:t>
      </w:r>
    </w:p>
    <w:p w14:paraId="3E5FE973" w14:textId="10125B7B" w:rsidR="00634FE9" w:rsidRDefault="001753FE" w:rsidP="00634FE9">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634FE9">
      <w:r>
        <w:t>下边分别展示本系统涉及到的用例实现</w:t>
      </w:r>
      <w:r>
        <w:rPr>
          <w:rFonts w:hint="eastAsia"/>
        </w:rPr>
        <w:t>。</w:t>
      </w:r>
    </w:p>
    <w:p w14:paraId="6D84795C" w14:textId="7A1A2AFA" w:rsidR="004D481C" w:rsidRDefault="004D481C" w:rsidP="004D481C">
      <w:pPr>
        <w:pStyle w:val="3"/>
      </w:pPr>
      <w:r>
        <w:lastRenderedPageBreak/>
        <w:t>查阅信息</w:t>
      </w:r>
    </w:p>
    <w:p w14:paraId="7E31657F" w14:textId="1CE24CDB" w:rsidR="004D481C" w:rsidRPr="004D481C" w:rsidRDefault="004D481C" w:rsidP="004D481C">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19BB8E12" w:rsidR="004D481C" w:rsidRDefault="004D481C" w:rsidP="004D481C">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4</w:t>
      </w:r>
      <w:r w:rsidR="007F7E94">
        <w:fldChar w:fldCharType="end"/>
      </w:r>
      <w:r>
        <w:t>查阅信息用例实现</w:t>
      </w:r>
    </w:p>
    <w:p w14:paraId="30AB35F1" w14:textId="78475B09" w:rsidR="004D481C" w:rsidRDefault="004D481C" w:rsidP="004D481C">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w:t>
      </w:r>
      <w:proofErr w:type="gramStart"/>
      <w:r w:rsidR="00FA0350">
        <w:rPr>
          <w:rFonts w:hint="eastAsia"/>
        </w:rPr>
        <w:t>本</w:t>
      </w:r>
      <w:r w:rsidR="00715591">
        <w:rPr>
          <w:rFonts w:hint="eastAsia"/>
        </w:rPr>
        <w:t>客户</w:t>
      </w:r>
      <w:proofErr w:type="gramEnd"/>
      <w:r w:rsidR="00715591">
        <w:rPr>
          <w:rFonts w:hint="eastAsia"/>
        </w:rPr>
        <w:t>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47370E1F" w:rsidR="00637764" w:rsidRDefault="00637764" w:rsidP="00637764">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5</w:t>
      </w:r>
      <w:r w:rsidR="007F7E94">
        <w:fldChar w:fldCharType="end"/>
      </w:r>
      <w:r>
        <w:t>在网站查询信息</w:t>
      </w:r>
    </w:p>
    <w:p w14:paraId="77D11FD7" w14:textId="2776BE84" w:rsidR="00637764" w:rsidRPr="00637764" w:rsidRDefault="00637764" w:rsidP="004D481C">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r>
        <w:rPr>
          <w:rFonts w:hint="eastAsia"/>
        </w:rPr>
        <w:t>维护个人信息</w:t>
      </w:r>
    </w:p>
    <w:p w14:paraId="5D8FC28A" w14:textId="7151AE69" w:rsidR="00FE75F4" w:rsidRDefault="00E75CEE" w:rsidP="00FE75F4">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FE75F4">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7"/>
        <w:gridCol w:w="378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7584A66D" w:rsidR="00A24C13" w:rsidRDefault="00A24C13" w:rsidP="00A24C13">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6</w:t>
            </w:r>
            <w:r w:rsidR="007F7E94">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3985A675" w:rsidR="00A24C13" w:rsidRDefault="00A24C13" w:rsidP="00A24C13">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7</w:t>
            </w:r>
            <w:r w:rsidR="007F7E94">
              <w:fldChar w:fldCharType="end"/>
            </w:r>
            <w:r>
              <w:t>维护个人信息活动图</w:t>
            </w:r>
          </w:p>
        </w:tc>
      </w:tr>
    </w:tbl>
    <w:p w14:paraId="4FB5CD3A" w14:textId="2C1A90C6" w:rsidR="004D481C" w:rsidRDefault="004D481C" w:rsidP="004D481C">
      <w:pPr>
        <w:pStyle w:val="3"/>
      </w:pPr>
      <w:r>
        <w:t>查课</w:t>
      </w:r>
    </w:p>
    <w:p w14:paraId="034C6E4C" w14:textId="13D9020F" w:rsidR="00E976B9" w:rsidRDefault="0074571D" w:rsidP="00E976B9">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E976B9">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098B07D5" w:rsidR="00025418" w:rsidRDefault="00025418" w:rsidP="00025418">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8</w:t>
            </w:r>
            <w:r w:rsidR="007F7E94">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00991D9E" w:rsidR="00025418" w:rsidRDefault="00025418" w:rsidP="00025418">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9</w:t>
            </w:r>
            <w:r w:rsidR="007F7E94">
              <w:fldChar w:fldCharType="end"/>
            </w:r>
            <w:r>
              <w:t>查课活动图</w:t>
            </w:r>
          </w:p>
        </w:tc>
      </w:tr>
    </w:tbl>
    <w:p w14:paraId="6875B235" w14:textId="064287D4" w:rsidR="004D481C" w:rsidRDefault="004D481C" w:rsidP="004D481C">
      <w:pPr>
        <w:pStyle w:val="3"/>
      </w:pPr>
      <w:r>
        <w:t>查成绩</w:t>
      </w:r>
    </w:p>
    <w:p w14:paraId="7D3A8A18" w14:textId="0F1C6A6B" w:rsidR="00365D09" w:rsidRDefault="00365D09" w:rsidP="00365D09">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lastRenderedPageBreak/>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6F9F7CF7" w:rsidR="00365D09" w:rsidRDefault="00365D09" w:rsidP="00365D09">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10</w:t>
      </w:r>
      <w:r w:rsidR="007F7E94">
        <w:fldChar w:fldCharType="end"/>
      </w:r>
      <w:r>
        <w:t>查成绩用例实现</w:t>
      </w:r>
    </w:p>
    <w:p w14:paraId="647DC57C" w14:textId="74F3899C" w:rsidR="00365D09" w:rsidRDefault="00365D09" w:rsidP="00365D09">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1184B1C6" w:rsidR="00365D09" w:rsidRPr="00365D09" w:rsidRDefault="00365D09" w:rsidP="00365D09">
      <w:pPr>
        <w:pStyle w:val="a5"/>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11</w:t>
      </w:r>
      <w:r w:rsidR="007F7E94">
        <w:fldChar w:fldCharType="end"/>
      </w:r>
      <w:r>
        <w:t>查成绩活动图</w:t>
      </w:r>
    </w:p>
    <w:p w14:paraId="752B9FF9" w14:textId="77777777" w:rsidR="00D05F81" w:rsidRDefault="00CE2207" w:rsidP="00CE2207">
      <w:pPr>
        <w:pStyle w:val="2"/>
      </w:pPr>
      <w:r>
        <w:t>领域建模</w:t>
      </w:r>
    </w:p>
    <w:p w14:paraId="19D3F723" w14:textId="3C1849D5" w:rsidR="00C30652" w:rsidRDefault="00153795" w:rsidP="006F6FDE">
      <w:pPr>
        <w:rPr>
          <w:rFonts w:hint="eastAsia"/>
        </w:rPr>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2DEEF6CB" w:rsidR="00153795" w:rsidRDefault="00153795" w:rsidP="00153795">
      <w:pPr>
        <w:pStyle w:val="a5"/>
        <w:rPr>
          <w:rFonts w:hint="eastAsia"/>
        </w:rPr>
      </w:pPr>
      <w:r>
        <w:rPr>
          <w:rFonts w:hint="eastAsia"/>
        </w:rPr>
        <w:t>图</w:t>
      </w:r>
      <w:r>
        <w:rPr>
          <w:rFonts w:hint="eastAsia"/>
        </w:rPr>
        <w:t xml:space="preserve"> </w:t>
      </w:r>
      <w:r w:rsidR="007F7E94">
        <w:fldChar w:fldCharType="begin"/>
      </w:r>
      <w:r w:rsidR="007F7E94">
        <w:instrText xml:space="preserve"> </w:instrText>
      </w:r>
      <w:r w:rsidR="007F7E94">
        <w:rPr>
          <w:rFonts w:hint="eastAsia"/>
        </w:rPr>
        <w:instrText>STYLEREF 1 \s</w:instrText>
      </w:r>
      <w:r w:rsidR="007F7E94">
        <w:instrText xml:space="preserve"> </w:instrText>
      </w:r>
      <w:r w:rsidR="007F7E94">
        <w:fldChar w:fldCharType="separate"/>
      </w:r>
      <w:r w:rsidR="007F7E94">
        <w:rPr>
          <w:noProof/>
        </w:rPr>
        <w:t>3</w:t>
      </w:r>
      <w:r w:rsidR="007F7E94">
        <w:fldChar w:fldCharType="end"/>
      </w:r>
      <w:r w:rsidR="007F7E94">
        <w:t>.</w:t>
      </w:r>
      <w:r w:rsidR="007F7E94">
        <w:fldChar w:fldCharType="begin"/>
      </w:r>
      <w:r w:rsidR="007F7E94">
        <w:instrText xml:space="preserve"> </w:instrText>
      </w:r>
      <w:r w:rsidR="007F7E94">
        <w:rPr>
          <w:rFonts w:hint="eastAsia"/>
        </w:rPr>
        <w:instrText xml:space="preserve">SEQ </w:instrText>
      </w:r>
      <w:r w:rsidR="007F7E94">
        <w:rPr>
          <w:rFonts w:hint="eastAsia"/>
        </w:rPr>
        <w:instrText>图</w:instrText>
      </w:r>
      <w:r w:rsidR="007F7E94">
        <w:rPr>
          <w:rFonts w:hint="eastAsia"/>
        </w:rPr>
        <w:instrText xml:space="preserve"> \* ARABIC \s 1</w:instrText>
      </w:r>
      <w:r w:rsidR="007F7E94">
        <w:instrText xml:space="preserve"> </w:instrText>
      </w:r>
      <w:r w:rsidR="007F7E94">
        <w:fldChar w:fldCharType="separate"/>
      </w:r>
      <w:r w:rsidR="007F7E94">
        <w:rPr>
          <w:noProof/>
        </w:rPr>
        <w:t>12</w:t>
      </w:r>
      <w:r w:rsidR="007F7E94">
        <w:fldChar w:fldCharType="end"/>
      </w:r>
      <w:r>
        <w:t>业务实体</w:t>
      </w:r>
    </w:p>
    <w:p w14:paraId="5DB32807" w14:textId="5F3ED3FF" w:rsidR="00153795" w:rsidRDefault="00ED5D99" w:rsidP="006F6FDE">
      <w:r>
        <w:rPr>
          <w:rFonts w:hint="eastAsia"/>
        </w:rPr>
        <w:lastRenderedPageBreak/>
        <w:t>下边分别分析对这三种业务实体。</w:t>
      </w:r>
    </w:p>
    <w:p w14:paraId="0857B84E" w14:textId="026A303B" w:rsidR="00ED5D99" w:rsidRDefault="00452834" w:rsidP="00452834">
      <w:pPr>
        <w:pStyle w:val="3"/>
      </w:pPr>
      <w:r>
        <w:rPr>
          <w:rFonts w:hint="eastAsia"/>
        </w:rPr>
        <w:t>课程</w:t>
      </w:r>
    </w:p>
    <w:p w14:paraId="183E52E3" w14:textId="54A64857" w:rsidR="00452834" w:rsidRDefault="00452834" w:rsidP="00452834">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614725DE" w:rsidR="00452834" w:rsidRDefault="007F7E94" w:rsidP="007F7E94">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课程类图</w:t>
      </w:r>
    </w:p>
    <w:p w14:paraId="3BE065AB" w14:textId="3FEB906E" w:rsidR="00452834" w:rsidRPr="00452834" w:rsidRDefault="00B012AA" w:rsidP="00452834">
      <w:pPr>
        <w:rPr>
          <w:rFonts w:hint="eastAsia"/>
        </w:rPr>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r>
        <w:t>通知</w:t>
      </w:r>
    </w:p>
    <w:p w14:paraId="5207C8DE" w14:textId="4A3F1B8A" w:rsidR="00FA0350" w:rsidRPr="00FA0350" w:rsidRDefault="004B6396" w:rsidP="00FA0350">
      <w:pPr>
        <w:rPr>
          <w:rFonts w:hint="eastAsia"/>
        </w:rPr>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6F6FDE">
      <w:pPr>
        <w:rPr>
          <w:rFonts w:hint="eastAsia"/>
        </w:rPr>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通知列表在不同网站的格式</w:t>
      </w:r>
    </w:p>
    <w:tbl>
      <w:tblPr>
        <w:tblW w:w="7654" w:type="dxa"/>
        <w:jc w:val="center"/>
        <w:tblLook w:val="04A0" w:firstRow="1" w:lastRow="0" w:firstColumn="1" w:lastColumn="0" w:noHBand="0" w:noVBand="1"/>
      </w:tblPr>
      <w:tblGrid>
        <w:gridCol w:w="1134"/>
        <w:gridCol w:w="1180"/>
        <w:gridCol w:w="1420"/>
        <w:gridCol w:w="1420"/>
        <w:gridCol w:w="2500"/>
      </w:tblGrid>
      <w:tr w:rsidR="0074099C" w:rsidRPr="0074099C" w14:paraId="48DC266B"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pPr>
        <w:rPr>
          <w:rFonts w:hint="eastAsia"/>
        </w:rPr>
      </w:pPr>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t>通知详情在不同网站的格式</w:t>
      </w:r>
    </w:p>
    <w:tbl>
      <w:tblPr>
        <w:tblW w:w="7794" w:type="dxa"/>
        <w:jc w:val="center"/>
        <w:tblLook w:val="04A0" w:firstRow="1" w:lastRow="0" w:firstColumn="1" w:lastColumn="0" w:noHBand="0" w:noVBand="1"/>
      </w:tblPr>
      <w:tblGrid>
        <w:gridCol w:w="1134"/>
        <w:gridCol w:w="1180"/>
        <w:gridCol w:w="1560"/>
        <w:gridCol w:w="1420"/>
        <w:gridCol w:w="2500"/>
      </w:tblGrid>
      <w:tr w:rsidR="0074099C" w:rsidRPr="0074099C" w14:paraId="0BDF8251" w14:textId="77777777" w:rsidTr="00DA580E">
        <w:trPr>
          <w:trHeight w:val="270"/>
          <w:jc w:val="center"/>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DA580E">
        <w:trPr>
          <w:trHeight w:val="270"/>
          <w:jc w:val="center"/>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r>
        <w:t>个人信息</w:t>
      </w:r>
    </w:p>
    <w:p w14:paraId="2200EAD9" w14:textId="1DFEC01E" w:rsidR="00452834" w:rsidRDefault="00DA580E" w:rsidP="00452834">
      <w:pPr>
        <w:rPr>
          <w:rFonts w:hint="eastAsia"/>
        </w:rPr>
      </w:pPr>
      <w:r>
        <w:t>个人信息有基本信息、学籍信息、入学信息、毕业信息、</w:t>
      </w:r>
      <w:r w:rsidR="00966F75">
        <w:t>联系方式这几种类别。如图</w:t>
      </w:r>
    </w:p>
    <w:p w14:paraId="794F23BE" w14:textId="5259679F" w:rsidR="00452834" w:rsidRDefault="00966F75" w:rsidP="00966F75">
      <w:pPr>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280E4201" w14:textId="5A396870" w:rsidR="00966F75" w:rsidRDefault="00690B92" w:rsidP="00452834">
      <w:pPr>
        <w:rPr>
          <w:rFonts w:hint="eastAsia"/>
        </w:rPr>
      </w:pPr>
      <w:r>
        <w:rPr>
          <w:rFonts w:hint="eastAsia"/>
        </w:rPr>
        <w:t>没一</w:t>
      </w:r>
      <w:bookmarkStart w:id="2" w:name="_GoBack"/>
      <w:bookmarkEnd w:id="2"/>
    </w:p>
    <w:p w14:paraId="0493E3A9" w14:textId="77777777" w:rsidR="004A7CEE" w:rsidRDefault="00626EE1" w:rsidP="00626EE1">
      <w:pPr>
        <w:pStyle w:val="1"/>
      </w:pPr>
      <w:r>
        <w:t>需求分析</w:t>
      </w:r>
      <w:r w:rsidR="00150840">
        <w:t>，建立概念模型</w:t>
      </w:r>
    </w:p>
    <w:p w14:paraId="38917C13" w14:textId="77777777" w:rsidR="00626EE1" w:rsidRDefault="006A4B2F" w:rsidP="006A4B2F">
      <w:pPr>
        <w:pStyle w:val="2"/>
      </w:pPr>
      <w:r>
        <w:t>概念模型</w:t>
      </w:r>
    </w:p>
    <w:p w14:paraId="4051A8CA" w14:textId="77777777" w:rsidR="006A4B2F" w:rsidRDefault="006A4B2F" w:rsidP="006A4B2F">
      <w:pPr>
        <w:pStyle w:val="3"/>
      </w:pPr>
      <w:r>
        <w:t>概念用例</w:t>
      </w:r>
    </w:p>
    <w:p w14:paraId="17C51697" w14:textId="77777777" w:rsidR="006A4B2F" w:rsidRDefault="006A4B2F" w:rsidP="006A4B2F">
      <w:r>
        <w:rPr>
          <w:rFonts w:hint="eastAsia"/>
        </w:rPr>
        <w:t>查课</w:t>
      </w:r>
    </w:p>
    <w:p w14:paraId="7F006416" w14:textId="77777777" w:rsidR="006D75CA" w:rsidRDefault="006D75CA" w:rsidP="006D75CA">
      <w:pPr>
        <w:pStyle w:val="1"/>
      </w:pPr>
      <w:r>
        <w:t>系统分析</w:t>
      </w:r>
      <w:r w:rsidR="00150840">
        <w:t>与设计，建立设计模型</w:t>
      </w:r>
    </w:p>
    <w:p w14:paraId="4D0C99E6" w14:textId="77777777" w:rsidR="00DA0C5A" w:rsidRDefault="00D73A38" w:rsidP="00D73A38">
      <w:pPr>
        <w:pStyle w:val="2"/>
      </w:pPr>
      <w:r>
        <w:t>系统用例</w:t>
      </w:r>
    </w:p>
    <w:p w14:paraId="7778FAC5" w14:textId="77777777" w:rsidR="00F405EC" w:rsidRDefault="00F405EC" w:rsidP="00F405EC">
      <w:pPr>
        <w:pStyle w:val="3"/>
      </w:pPr>
      <w:r>
        <w:t>确定系统用例</w:t>
      </w:r>
    </w:p>
    <w:p w14:paraId="77395F2F" w14:textId="77777777" w:rsidR="00F405EC" w:rsidRDefault="00F405EC" w:rsidP="00F405EC"/>
    <w:p w14:paraId="6F058595" w14:textId="77777777" w:rsidR="00595550" w:rsidRDefault="006C25CE" w:rsidP="00D73A38">
      <w:r>
        <w:t xml:space="preserve"> </w:t>
      </w:r>
      <w:r w:rsidR="00595550">
        <w:t>[</w:t>
      </w:r>
      <w:r w:rsidR="00595550">
        <w:t>截图</w:t>
      </w:r>
      <w:r w:rsidR="00595550">
        <w:rPr>
          <w:rFonts w:hint="eastAsia"/>
        </w:rPr>
        <w:t>]</w:t>
      </w:r>
    </w:p>
    <w:p w14:paraId="41E29A8B" w14:textId="77777777" w:rsidR="00543ACD" w:rsidRDefault="00543ACD" w:rsidP="00D73A38"/>
    <w:p w14:paraId="2D4F9240" w14:textId="77777777" w:rsidR="00543ACD" w:rsidRDefault="006C25CE" w:rsidP="006C25CE">
      <w:pPr>
        <w:pStyle w:val="3"/>
      </w:pPr>
      <w:r>
        <w:lastRenderedPageBreak/>
        <w:t>用例实现</w:t>
      </w:r>
    </w:p>
    <w:p w14:paraId="60AA6D3A" w14:textId="77777777" w:rsidR="006C25CE" w:rsidRDefault="006C25CE" w:rsidP="006C25CE">
      <w:r>
        <w:t>查课</w:t>
      </w:r>
    </w:p>
    <w:p w14:paraId="052D2AF5" w14:textId="77777777" w:rsidR="006C25CE" w:rsidRDefault="006C25CE" w:rsidP="006C25CE"/>
    <w:p w14:paraId="30D5A729" w14:textId="77777777" w:rsidR="00704E98" w:rsidRDefault="00704E98" w:rsidP="006C25CE"/>
    <w:p w14:paraId="0F7AA58A" w14:textId="77777777" w:rsidR="00704E98" w:rsidRDefault="00704E98" w:rsidP="00150840">
      <w:pPr>
        <w:pStyle w:val="1"/>
      </w:pPr>
      <w:r>
        <w:t>系统实现</w:t>
      </w:r>
    </w:p>
    <w:p w14:paraId="6F2D6A35" w14:textId="77777777" w:rsidR="00E848DB" w:rsidRDefault="00E848DB">
      <w:r>
        <w:br w:type="page"/>
      </w:r>
    </w:p>
    <w:p w14:paraId="3C50739B" w14:textId="77777777" w:rsidR="00E848DB" w:rsidRPr="00123B7A" w:rsidRDefault="00E848DB" w:rsidP="00E848DB">
      <w:pPr>
        <w:spacing w:line="300" w:lineRule="auto"/>
        <w:rPr>
          <w:rFonts w:ascii="宋体" w:hAnsi="宋体"/>
          <w:b/>
          <w:sz w:val="24"/>
        </w:rPr>
      </w:pPr>
      <w:r w:rsidRPr="00123B7A">
        <w:rPr>
          <w:rFonts w:ascii="宋体" w:hAnsi="宋体" w:hint="eastAsia"/>
          <w:b/>
          <w:sz w:val="24"/>
        </w:rPr>
        <w:lastRenderedPageBreak/>
        <w:t>参考书目等</w:t>
      </w:r>
    </w:p>
    <w:p w14:paraId="756FE0FD"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14:paraId="6017486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w:t>
      </w:r>
      <w:proofErr w:type="gramStart"/>
      <w:r w:rsidRPr="00D6591E">
        <w:rPr>
          <w:rFonts w:ascii="宋体" w:hAnsi="宋体" w:hint="eastAsia"/>
          <w:sz w:val="24"/>
        </w:rPr>
        <w:t>萤</w:t>
      </w:r>
      <w:proofErr w:type="gramEnd"/>
      <w:r>
        <w:rPr>
          <w:rFonts w:ascii="宋体" w:hAnsi="宋体" w:hint="eastAsia"/>
          <w:sz w:val="24"/>
        </w:rPr>
        <w:t xml:space="preserve">. </w:t>
      </w:r>
      <w:r w:rsidRPr="00D6591E">
        <w:rPr>
          <w:rFonts w:ascii="宋体" w:hAnsi="宋体" w:hint="eastAsia"/>
          <w:sz w:val="24"/>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14:paraId="056E8EA9" w14:textId="77777777" w:rsidR="00E848DB" w:rsidRDefault="00E848DB" w:rsidP="00E848DB">
      <w:pPr>
        <w:spacing w:line="300" w:lineRule="auto"/>
        <w:ind w:left="480" w:hangingChars="200" w:hanging="480"/>
        <w:rPr>
          <w:rFonts w:ascii="宋体" w:hAnsi="宋体"/>
          <w:sz w:val="24"/>
        </w:rPr>
      </w:pPr>
      <w:r>
        <w:rPr>
          <w:rFonts w:ascii="宋体" w:hAnsi="宋体"/>
          <w:sz w:val="24"/>
        </w:rPr>
        <w:t xml:space="preserve">[7] </w:t>
      </w:r>
      <w:r>
        <w:rPr>
          <w:rFonts w:ascii="宋体" w:hAnsi="宋体" w:hint="eastAsia"/>
          <w:sz w:val="24"/>
        </w:rPr>
        <w:t>谢文</w:t>
      </w:r>
      <w:proofErr w:type="gramStart"/>
      <w:r>
        <w:rPr>
          <w:rFonts w:ascii="宋体" w:hAnsi="宋体" w:hint="eastAsia"/>
          <w:sz w:val="24"/>
        </w:rPr>
        <w:t>焘</w:t>
      </w:r>
      <w:proofErr w:type="gramEnd"/>
      <w:r>
        <w:rPr>
          <w:rFonts w:ascii="宋体" w:hAnsi="宋体" w:hint="eastAsia"/>
          <w:sz w:val="24"/>
        </w:rPr>
        <w:t xml:space="preserve">,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14:paraId="7D639BD1" w14:textId="77777777" w:rsidR="00E848DB" w:rsidRDefault="00E848DB" w:rsidP="00E848DB">
      <w:pPr>
        <w:spacing w:line="300" w:lineRule="auto"/>
        <w:ind w:left="480" w:hangingChars="200" w:hanging="480"/>
        <w:rPr>
          <w:rFonts w:ascii="宋体" w:hAnsi="宋体"/>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14:paraId="715DAA7E"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9]</w:t>
      </w:r>
      <w:r>
        <w:rPr>
          <w:rFonts w:ascii="宋体" w:hAnsi="宋体"/>
          <w:sz w:val="24"/>
        </w:rPr>
        <w:t xml:space="preserve"> </w:t>
      </w:r>
      <w:r w:rsidRPr="00A548AB">
        <w:rPr>
          <w:rFonts w:ascii="宋体" w:hAnsi="宋体"/>
          <w:sz w:val="24"/>
        </w:rPr>
        <w:t xml:space="preserve">Open Source HTML Parsers in </w:t>
      </w:r>
      <w:proofErr w:type="gramStart"/>
      <w:r w:rsidRPr="00A548AB">
        <w:rPr>
          <w:rFonts w:ascii="宋体" w:hAnsi="宋体"/>
          <w:sz w:val="24"/>
        </w:rPr>
        <w:t>Java</w:t>
      </w:r>
      <w:r>
        <w:rPr>
          <w:rFonts w:ascii="宋体" w:hAnsi="宋体"/>
          <w:sz w:val="24"/>
        </w:rPr>
        <w:t>[</w:t>
      </w:r>
      <w:proofErr w:type="gramEnd"/>
      <w:r>
        <w:rPr>
          <w:rFonts w:ascii="宋体" w:hAnsi="宋体"/>
          <w:sz w:val="24"/>
        </w:rPr>
        <w:t>Z/OL]. Java-Source.net,</w:t>
      </w:r>
      <w:r>
        <w:t xml:space="preserve"> </w:t>
      </w:r>
      <w:r>
        <w:rPr>
          <w:rFonts w:ascii="宋体" w:hAnsi="宋体"/>
          <w:sz w:val="24"/>
        </w:rPr>
        <w:t>http://java-source.net/open-source/html-parsers. 2013</w:t>
      </w:r>
    </w:p>
    <w:p w14:paraId="3162907F"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proofErr w:type="spellStart"/>
      <w:proofErr w:type="gramStart"/>
      <w:r w:rsidRPr="00BB1114">
        <w:rPr>
          <w:rFonts w:ascii="宋体" w:hAnsi="宋体"/>
          <w:sz w:val="24"/>
        </w:rPr>
        <w:t>jsoup</w:t>
      </w:r>
      <w:proofErr w:type="spellEnd"/>
      <w:proofErr w:type="gramEnd"/>
      <w:r w:rsidRPr="00BB1114">
        <w:rPr>
          <w:rFonts w:ascii="宋体" w:hAnsi="宋体"/>
          <w:sz w:val="24"/>
        </w:rPr>
        <w:t>: Java HTML Parser</w:t>
      </w:r>
      <w:r>
        <w:rPr>
          <w:rFonts w:ascii="宋体" w:hAnsi="宋体"/>
          <w:sz w:val="24"/>
        </w:rPr>
        <w:t xml:space="preserve">[Z/OL]. </w:t>
      </w:r>
      <w:proofErr w:type="spellStart"/>
      <w:proofErr w:type="gramStart"/>
      <w:r>
        <w:rPr>
          <w:rFonts w:ascii="宋体" w:hAnsi="宋体"/>
          <w:sz w:val="24"/>
        </w:rPr>
        <w:t>jsoup</w:t>
      </w:r>
      <w:proofErr w:type="spellEnd"/>
      <w:proofErr w:type="gramEnd"/>
      <w:r>
        <w:rPr>
          <w:rFonts w:ascii="宋体" w:hAnsi="宋体"/>
          <w:sz w:val="24"/>
        </w:rPr>
        <w:t>, http://jsoup.org/. 2013</w:t>
      </w:r>
    </w:p>
    <w:p w14:paraId="2D4E2131"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1]</w:t>
      </w:r>
      <w:r>
        <w:rPr>
          <w:rFonts w:ascii="宋体" w:hAnsi="宋体"/>
          <w:sz w:val="24"/>
        </w:rPr>
        <w:t xml:space="preserve"> </w:t>
      </w:r>
      <w:proofErr w:type="spellStart"/>
      <w:r w:rsidRPr="00B34FD1">
        <w:rPr>
          <w:rFonts w:ascii="宋体" w:hAnsi="宋体"/>
          <w:sz w:val="24"/>
        </w:rPr>
        <w:t>Bauke</w:t>
      </w:r>
      <w:proofErr w:type="spellEnd"/>
      <w:r w:rsidRPr="00B34FD1">
        <w:rPr>
          <w:rFonts w:ascii="宋体" w:hAnsi="宋体"/>
          <w:sz w:val="24"/>
        </w:rPr>
        <w:t xml:space="preserve"> </w:t>
      </w:r>
      <w:proofErr w:type="spellStart"/>
      <w:r w:rsidRPr="00B34FD1">
        <w:rPr>
          <w:rFonts w:ascii="宋体" w:hAnsi="宋体"/>
          <w:sz w:val="24"/>
        </w:rPr>
        <w:t>Scholtz</w:t>
      </w:r>
      <w:proofErr w:type="spellEnd"/>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14:paraId="295C3276" w14:textId="77777777" w:rsidR="00E848DB" w:rsidRDefault="00E848DB" w:rsidP="00E848DB">
      <w:pPr>
        <w:spacing w:line="300" w:lineRule="auto"/>
        <w:ind w:left="480" w:hangingChars="200" w:hanging="480"/>
        <w:rPr>
          <w:rFonts w:ascii="宋体" w:hAnsi="宋体"/>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proofErr w:type="spellStart"/>
      <w:r w:rsidRPr="00066495">
        <w:rPr>
          <w:rFonts w:ascii="宋体" w:hAnsi="宋体"/>
          <w:sz w:val="24"/>
        </w:rPr>
        <w:t>HtmlUnit</w:t>
      </w:r>
      <w:proofErr w:type="spellEnd"/>
      <w:r w:rsidRPr="00066495">
        <w:rPr>
          <w:rFonts w:ascii="宋体" w:hAnsi="宋体"/>
          <w:sz w:val="24"/>
        </w:rPr>
        <w:t xml:space="preserve"> vs </w:t>
      </w:r>
      <w:proofErr w:type="spellStart"/>
      <w:r w:rsidRPr="00066495">
        <w:rPr>
          <w:rFonts w:ascii="宋体" w:hAnsi="宋体"/>
          <w:sz w:val="24"/>
        </w:rPr>
        <w:t>JSoup</w:t>
      </w:r>
      <w:proofErr w:type="spellEnd"/>
      <w:r w:rsidRPr="00066495">
        <w:rPr>
          <w:rFonts w:ascii="宋体" w:hAnsi="宋体"/>
          <w:sz w:val="24"/>
        </w:rPr>
        <w:t xml:space="preserve">: HTML Parsing in </w:t>
      </w:r>
      <w:proofErr w:type="gramStart"/>
      <w:r w:rsidRPr="00066495">
        <w:rPr>
          <w:rFonts w:ascii="宋体" w:hAnsi="宋体"/>
          <w:sz w:val="24"/>
        </w:rPr>
        <w:t>Java</w:t>
      </w:r>
      <w:r>
        <w:rPr>
          <w:rFonts w:ascii="宋体" w:hAnsi="宋体"/>
          <w:sz w:val="24"/>
        </w:rPr>
        <w:t>[</w:t>
      </w:r>
      <w:proofErr w:type="gramEnd"/>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14:paraId="5108B4A7"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proofErr w:type="spellStart"/>
      <w:r w:rsidRPr="006F2121">
        <w:rPr>
          <w:rFonts w:ascii="宋体" w:hAnsi="宋体"/>
          <w:sz w:val="24"/>
        </w:rPr>
        <w:t>Caucho</w:t>
      </w:r>
      <w:proofErr w:type="spellEnd"/>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14:paraId="56075810" w14:textId="77777777"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 xml:space="preserve">Daniel </w:t>
      </w:r>
      <w:proofErr w:type="spellStart"/>
      <w:r w:rsidRPr="00F16336">
        <w:rPr>
          <w:rFonts w:ascii="宋体" w:hAnsi="宋体"/>
          <w:sz w:val="24"/>
        </w:rPr>
        <w:t>Gredler</w:t>
      </w:r>
      <w:proofErr w:type="spellEnd"/>
      <w:r>
        <w:rPr>
          <w:rFonts w:ascii="宋体" w:hAnsi="宋体"/>
          <w:sz w:val="24"/>
        </w:rPr>
        <w:t xml:space="preserve">. </w:t>
      </w:r>
      <w:r w:rsidRPr="00F16336">
        <w:rPr>
          <w:rFonts w:ascii="宋体" w:hAnsi="宋体"/>
          <w:sz w:val="24"/>
        </w:rPr>
        <w:t xml:space="preserve">Java </w:t>
      </w:r>
      <w:proofErr w:type="spellStart"/>
      <w:r w:rsidRPr="00F16336">
        <w:rPr>
          <w:rFonts w:ascii="宋体" w:hAnsi="宋体"/>
          <w:sz w:val="24"/>
        </w:rPr>
        <w:t>Remoting</w:t>
      </w:r>
      <w:proofErr w:type="spellEnd"/>
      <w:r w:rsidRPr="00F16336">
        <w:rPr>
          <w:rFonts w:ascii="宋体" w:hAnsi="宋体"/>
          <w:sz w:val="24"/>
        </w:rPr>
        <w:t>: Protocol Benchmarks</w:t>
      </w:r>
      <w:r>
        <w:rPr>
          <w:rFonts w:ascii="宋体" w:hAnsi="宋体"/>
          <w:sz w:val="24"/>
        </w:rPr>
        <w:t>[R/OL]. http://daniel.gredler.net/2008/01/07/java-remoting-protocol-benchmarkb/. Jan 7 2008 18:15</w:t>
      </w:r>
    </w:p>
    <w:p w14:paraId="72CA3F24" w14:textId="77777777" w:rsidR="00E848DB" w:rsidRPr="006C25CE" w:rsidRDefault="00E848DB" w:rsidP="006C25CE"/>
    <w:sectPr w:rsidR="00E848DB" w:rsidRPr="006C25CE" w:rsidSect="00680343">
      <w:footerReference w:type="default" r:id="rId27"/>
      <w:pgSz w:w="11906" w:h="16838"/>
      <w:pgMar w:top="1440" w:right="1800" w:bottom="1440" w:left="1800" w:header="567" w:footer="227"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柏杰" w:date="2014-05-13T16:06:00Z" w:initials="柏杰">
    <w:p w14:paraId="6F9C79F9" w14:textId="77777777" w:rsidR="00ED5D99" w:rsidRDefault="00ED5D99">
      <w:pPr>
        <w:pStyle w:val="af7"/>
      </w:pPr>
      <w:r>
        <w:rPr>
          <w:rStyle w:val="af6"/>
        </w:rPr>
        <w:annotationRef/>
      </w:r>
      <w:r>
        <w:t>不是规划业务范围的讨论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FE81CC" w14:textId="77777777" w:rsidR="001F1C5C" w:rsidRDefault="001F1C5C" w:rsidP="004269EF">
      <w:pPr>
        <w:spacing w:after="0" w:line="240" w:lineRule="auto"/>
      </w:pPr>
      <w:r>
        <w:separator/>
      </w:r>
    </w:p>
  </w:endnote>
  <w:endnote w:type="continuationSeparator" w:id="0">
    <w:p w14:paraId="276ABE22" w14:textId="77777777" w:rsidR="001F1C5C" w:rsidRDefault="001F1C5C"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8390511"/>
      <w:docPartObj>
        <w:docPartGallery w:val="Page Numbers (Bottom of Page)"/>
        <w:docPartUnique/>
      </w:docPartObj>
    </w:sdtPr>
    <w:sdtContent>
      <w:sdt>
        <w:sdtPr>
          <w:id w:val="-1769616900"/>
          <w:docPartObj>
            <w:docPartGallery w:val="Page Numbers (Top of Page)"/>
            <w:docPartUnique/>
          </w:docPartObj>
        </w:sdtPr>
        <w:sdtContent>
          <w:p w14:paraId="763A190D" w14:textId="07E4921B" w:rsidR="00ED5D99" w:rsidRDefault="00ED5D99">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690B92">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90B92">
              <w:rPr>
                <w:b/>
                <w:bCs/>
                <w:noProof/>
              </w:rPr>
              <w:t>20</w:t>
            </w:r>
            <w:r>
              <w:rPr>
                <w:b/>
                <w:bCs/>
                <w:sz w:val="24"/>
                <w:szCs w:val="24"/>
              </w:rPr>
              <w:fldChar w:fldCharType="end"/>
            </w:r>
          </w:p>
        </w:sdtContent>
      </w:sdt>
    </w:sdtContent>
  </w:sdt>
  <w:p w14:paraId="25D291AA" w14:textId="77777777" w:rsidR="00ED5D99" w:rsidRDefault="00ED5D9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7E2E42" w14:textId="77777777" w:rsidR="001F1C5C" w:rsidRDefault="001F1C5C" w:rsidP="004269EF">
      <w:pPr>
        <w:spacing w:after="0" w:line="240" w:lineRule="auto"/>
      </w:pPr>
      <w:r>
        <w:separator/>
      </w:r>
    </w:p>
  </w:footnote>
  <w:footnote w:type="continuationSeparator" w:id="0">
    <w:p w14:paraId="155CD7EC" w14:textId="77777777" w:rsidR="001F1C5C" w:rsidRDefault="001F1C5C"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9"/>
  </w:num>
  <w:num w:numId="12">
    <w:abstractNumId w:val="14"/>
  </w:num>
  <w:num w:numId="13">
    <w:abstractNumId w:val="11"/>
  </w:num>
  <w:num w:numId="14">
    <w:abstractNumId w:val="25"/>
  </w:num>
  <w:num w:numId="15">
    <w:abstractNumId w:val="29"/>
  </w:num>
  <w:num w:numId="16">
    <w:abstractNumId w:val="21"/>
  </w:num>
  <w:num w:numId="17">
    <w:abstractNumId w:val="22"/>
  </w:num>
  <w:num w:numId="18">
    <w:abstractNumId w:val="19"/>
  </w:num>
  <w:num w:numId="19">
    <w:abstractNumId w:val="13"/>
  </w:num>
  <w:num w:numId="20">
    <w:abstractNumId w:val="12"/>
  </w:num>
  <w:num w:numId="21">
    <w:abstractNumId w:val="3"/>
  </w:num>
  <w:num w:numId="22">
    <w:abstractNumId w:val="6"/>
  </w:num>
  <w:num w:numId="23">
    <w:abstractNumId w:val="1"/>
  </w:num>
  <w:num w:numId="24">
    <w:abstractNumId w:val="4"/>
  </w:num>
  <w:num w:numId="25">
    <w:abstractNumId w:val="23"/>
  </w:num>
  <w:num w:numId="26">
    <w:abstractNumId w:val="18"/>
  </w:num>
  <w:num w:numId="27">
    <w:abstractNumId w:val="20"/>
  </w:num>
  <w:num w:numId="28">
    <w:abstractNumId w:val="17"/>
  </w:num>
  <w:num w:numId="29">
    <w:abstractNumId w:val="7"/>
  </w:num>
  <w:num w:numId="30">
    <w:abstractNumId w:val="24"/>
  </w:num>
  <w:num w:numId="31">
    <w:abstractNumId w:val="26"/>
  </w:num>
  <w:num w:numId="32">
    <w:abstractNumId w:val="27"/>
  </w:num>
  <w:num w:numId="33">
    <w:abstractNumId w:val="8"/>
  </w:num>
  <w:num w:numId="34">
    <w:abstractNumId w:val="10"/>
  </w:num>
  <w:num w:numId="35">
    <w:abstractNumId w:val="0"/>
  </w:num>
  <w:num w:numId="36">
    <w:abstractNumId w:val="5"/>
  </w:num>
  <w:num w:numId="37">
    <w:abstractNumId w:val="16"/>
  </w:num>
  <w:num w:numId="38">
    <w:abstractNumId w:val="28"/>
  </w:num>
  <w:num w:numId="39">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25418"/>
    <w:rsid w:val="0003227F"/>
    <w:rsid w:val="000415C2"/>
    <w:rsid w:val="00056A34"/>
    <w:rsid w:val="00060ED6"/>
    <w:rsid w:val="00061FF2"/>
    <w:rsid w:val="00074E18"/>
    <w:rsid w:val="000E08A1"/>
    <w:rsid w:val="00104749"/>
    <w:rsid w:val="001157F9"/>
    <w:rsid w:val="0013123C"/>
    <w:rsid w:val="00137441"/>
    <w:rsid w:val="001476F6"/>
    <w:rsid w:val="00150840"/>
    <w:rsid w:val="001515AB"/>
    <w:rsid w:val="00153795"/>
    <w:rsid w:val="001753FE"/>
    <w:rsid w:val="0018109E"/>
    <w:rsid w:val="00186E60"/>
    <w:rsid w:val="001A49FA"/>
    <w:rsid w:val="001B62E1"/>
    <w:rsid w:val="001C1FF5"/>
    <w:rsid w:val="001D1794"/>
    <w:rsid w:val="001D7A6D"/>
    <w:rsid w:val="001E30FD"/>
    <w:rsid w:val="001F1C5C"/>
    <w:rsid w:val="00211181"/>
    <w:rsid w:val="00211B49"/>
    <w:rsid w:val="00223F11"/>
    <w:rsid w:val="00227D11"/>
    <w:rsid w:val="00241526"/>
    <w:rsid w:val="00272F03"/>
    <w:rsid w:val="002817B2"/>
    <w:rsid w:val="00282406"/>
    <w:rsid w:val="002B3E96"/>
    <w:rsid w:val="002B657B"/>
    <w:rsid w:val="002F2778"/>
    <w:rsid w:val="00306044"/>
    <w:rsid w:val="00307B4C"/>
    <w:rsid w:val="0031487B"/>
    <w:rsid w:val="00320E01"/>
    <w:rsid w:val="00325009"/>
    <w:rsid w:val="00356110"/>
    <w:rsid w:val="003630A4"/>
    <w:rsid w:val="00365D09"/>
    <w:rsid w:val="00383482"/>
    <w:rsid w:val="00397C60"/>
    <w:rsid w:val="003A2F3B"/>
    <w:rsid w:val="003B4010"/>
    <w:rsid w:val="003C32E3"/>
    <w:rsid w:val="003D0E6F"/>
    <w:rsid w:val="003D1B00"/>
    <w:rsid w:val="003D3E9B"/>
    <w:rsid w:val="003F6241"/>
    <w:rsid w:val="003F6419"/>
    <w:rsid w:val="004131E3"/>
    <w:rsid w:val="0042272B"/>
    <w:rsid w:val="004269EF"/>
    <w:rsid w:val="00433C7C"/>
    <w:rsid w:val="00434E5A"/>
    <w:rsid w:val="00446371"/>
    <w:rsid w:val="004479A1"/>
    <w:rsid w:val="00452834"/>
    <w:rsid w:val="00464C9D"/>
    <w:rsid w:val="00465C55"/>
    <w:rsid w:val="00466289"/>
    <w:rsid w:val="00471A28"/>
    <w:rsid w:val="004823BA"/>
    <w:rsid w:val="00496312"/>
    <w:rsid w:val="00496EFC"/>
    <w:rsid w:val="004A3D4C"/>
    <w:rsid w:val="004A7CEE"/>
    <w:rsid w:val="004B6396"/>
    <w:rsid w:val="004C0592"/>
    <w:rsid w:val="004C269A"/>
    <w:rsid w:val="004C2F9F"/>
    <w:rsid w:val="004D29FA"/>
    <w:rsid w:val="004D39E1"/>
    <w:rsid w:val="004D481C"/>
    <w:rsid w:val="004E2A33"/>
    <w:rsid w:val="004F4BDE"/>
    <w:rsid w:val="005008EA"/>
    <w:rsid w:val="00511FF4"/>
    <w:rsid w:val="00514ED1"/>
    <w:rsid w:val="0053497B"/>
    <w:rsid w:val="00540FFB"/>
    <w:rsid w:val="00543ACD"/>
    <w:rsid w:val="00550F4D"/>
    <w:rsid w:val="00554F10"/>
    <w:rsid w:val="00560D20"/>
    <w:rsid w:val="00573BF7"/>
    <w:rsid w:val="00583243"/>
    <w:rsid w:val="00590BE5"/>
    <w:rsid w:val="00595550"/>
    <w:rsid w:val="005A0BDF"/>
    <w:rsid w:val="005C6C58"/>
    <w:rsid w:val="005D1273"/>
    <w:rsid w:val="005D55A2"/>
    <w:rsid w:val="005E2733"/>
    <w:rsid w:val="005E28F3"/>
    <w:rsid w:val="005E45C6"/>
    <w:rsid w:val="005F0890"/>
    <w:rsid w:val="005F5382"/>
    <w:rsid w:val="0060581B"/>
    <w:rsid w:val="00610B29"/>
    <w:rsid w:val="00611D62"/>
    <w:rsid w:val="00626EE1"/>
    <w:rsid w:val="00634FE9"/>
    <w:rsid w:val="00637764"/>
    <w:rsid w:val="00644390"/>
    <w:rsid w:val="00656D54"/>
    <w:rsid w:val="00675C1E"/>
    <w:rsid w:val="00680343"/>
    <w:rsid w:val="00690B92"/>
    <w:rsid w:val="00690DD2"/>
    <w:rsid w:val="006A4B2F"/>
    <w:rsid w:val="006C25CE"/>
    <w:rsid w:val="006D473D"/>
    <w:rsid w:val="006D75CA"/>
    <w:rsid w:val="006E3CD0"/>
    <w:rsid w:val="006F4734"/>
    <w:rsid w:val="006F6FDE"/>
    <w:rsid w:val="00701B44"/>
    <w:rsid w:val="007049C1"/>
    <w:rsid w:val="00704E98"/>
    <w:rsid w:val="00710A94"/>
    <w:rsid w:val="00715591"/>
    <w:rsid w:val="0074099C"/>
    <w:rsid w:val="0074571D"/>
    <w:rsid w:val="00767E21"/>
    <w:rsid w:val="00774A4C"/>
    <w:rsid w:val="007859F4"/>
    <w:rsid w:val="007A28F7"/>
    <w:rsid w:val="007B340C"/>
    <w:rsid w:val="007B5993"/>
    <w:rsid w:val="007B7B75"/>
    <w:rsid w:val="007D459B"/>
    <w:rsid w:val="007F7E94"/>
    <w:rsid w:val="00802A67"/>
    <w:rsid w:val="00807876"/>
    <w:rsid w:val="00816E2D"/>
    <w:rsid w:val="0082763F"/>
    <w:rsid w:val="00840C37"/>
    <w:rsid w:val="00845D5F"/>
    <w:rsid w:val="008557EF"/>
    <w:rsid w:val="00866B60"/>
    <w:rsid w:val="00885266"/>
    <w:rsid w:val="008A3052"/>
    <w:rsid w:val="008A3C79"/>
    <w:rsid w:val="008A690D"/>
    <w:rsid w:val="008C71E0"/>
    <w:rsid w:val="008C73B2"/>
    <w:rsid w:val="008D05E5"/>
    <w:rsid w:val="008D38C2"/>
    <w:rsid w:val="008D7DC2"/>
    <w:rsid w:val="0090096A"/>
    <w:rsid w:val="009061B7"/>
    <w:rsid w:val="00913AB8"/>
    <w:rsid w:val="009220CE"/>
    <w:rsid w:val="00933C2A"/>
    <w:rsid w:val="00937795"/>
    <w:rsid w:val="0096024A"/>
    <w:rsid w:val="00966F75"/>
    <w:rsid w:val="00976A21"/>
    <w:rsid w:val="009B1EE9"/>
    <w:rsid w:val="009B755B"/>
    <w:rsid w:val="009C1F4C"/>
    <w:rsid w:val="009D138B"/>
    <w:rsid w:val="009F54A0"/>
    <w:rsid w:val="00A070CE"/>
    <w:rsid w:val="00A103D3"/>
    <w:rsid w:val="00A168C4"/>
    <w:rsid w:val="00A24C13"/>
    <w:rsid w:val="00A36329"/>
    <w:rsid w:val="00A4434E"/>
    <w:rsid w:val="00A547A1"/>
    <w:rsid w:val="00A802AF"/>
    <w:rsid w:val="00A83741"/>
    <w:rsid w:val="00A96DA5"/>
    <w:rsid w:val="00AC1631"/>
    <w:rsid w:val="00AC547C"/>
    <w:rsid w:val="00AD29E9"/>
    <w:rsid w:val="00AD4EDC"/>
    <w:rsid w:val="00AE5645"/>
    <w:rsid w:val="00AF46C8"/>
    <w:rsid w:val="00AF7B46"/>
    <w:rsid w:val="00B012AA"/>
    <w:rsid w:val="00B062D6"/>
    <w:rsid w:val="00B065C6"/>
    <w:rsid w:val="00B15384"/>
    <w:rsid w:val="00B218E6"/>
    <w:rsid w:val="00B24901"/>
    <w:rsid w:val="00B3619E"/>
    <w:rsid w:val="00B53C8B"/>
    <w:rsid w:val="00B653DF"/>
    <w:rsid w:val="00B724F1"/>
    <w:rsid w:val="00B76F3C"/>
    <w:rsid w:val="00B926FD"/>
    <w:rsid w:val="00BC26A8"/>
    <w:rsid w:val="00BC5894"/>
    <w:rsid w:val="00BD49F2"/>
    <w:rsid w:val="00BE09FD"/>
    <w:rsid w:val="00BF21C9"/>
    <w:rsid w:val="00BF7E31"/>
    <w:rsid w:val="00C06572"/>
    <w:rsid w:val="00C202CB"/>
    <w:rsid w:val="00C219E7"/>
    <w:rsid w:val="00C30456"/>
    <w:rsid w:val="00C30652"/>
    <w:rsid w:val="00C31AE2"/>
    <w:rsid w:val="00C37971"/>
    <w:rsid w:val="00C72807"/>
    <w:rsid w:val="00C733A7"/>
    <w:rsid w:val="00CB52A7"/>
    <w:rsid w:val="00CD301C"/>
    <w:rsid w:val="00CE2207"/>
    <w:rsid w:val="00CE4644"/>
    <w:rsid w:val="00CE5D0C"/>
    <w:rsid w:val="00D0076C"/>
    <w:rsid w:val="00D02EB7"/>
    <w:rsid w:val="00D03D9F"/>
    <w:rsid w:val="00D04C40"/>
    <w:rsid w:val="00D05F81"/>
    <w:rsid w:val="00D07723"/>
    <w:rsid w:val="00D07B08"/>
    <w:rsid w:val="00D07FE2"/>
    <w:rsid w:val="00D2706F"/>
    <w:rsid w:val="00D316B1"/>
    <w:rsid w:val="00D32330"/>
    <w:rsid w:val="00D46459"/>
    <w:rsid w:val="00D612EE"/>
    <w:rsid w:val="00D73A38"/>
    <w:rsid w:val="00D97BB9"/>
    <w:rsid w:val="00DA0C5A"/>
    <w:rsid w:val="00DA580E"/>
    <w:rsid w:val="00DB2303"/>
    <w:rsid w:val="00DB72E9"/>
    <w:rsid w:val="00DD450E"/>
    <w:rsid w:val="00DD682E"/>
    <w:rsid w:val="00DE0D86"/>
    <w:rsid w:val="00DF5828"/>
    <w:rsid w:val="00E07425"/>
    <w:rsid w:val="00E1087A"/>
    <w:rsid w:val="00E24486"/>
    <w:rsid w:val="00E25D36"/>
    <w:rsid w:val="00E27287"/>
    <w:rsid w:val="00E4034E"/>
    <w:rsid w:val="00E41AFF"/>
    <w:rsid w:val="00E42DB9"/>
    <w:rsid w:val="00E579B9"/>
    <w:rsid w:val="00E7439E"/>
    <w:rsid w:val="00E746BF"/>
    <w:rsid w:val="00E75CEE"/>
    <w:rsid w:val="00E77F51"/>
    <w:rsid w:val="00E840DD"/>
    <w:rsid w:val="00E848DB"/>
    <w:rsid w:val="00E976B9"/>
    <w:rsid w:val="00E97A56"/>
    <w:rsid w:val="00EC1576"/>
    <w:rsid w:val="00ED5D99"/>
    <w:rsid w:val="00ED6C81"/>
    <w:rsid w:val="00EF6A4A"/>
    <w:rsid w:val="00F25E6D"/>
    <w:rsid w:val="00F3134B"/>
    <w:rsid w:val="00F405EC"/>
    <w:rsid w:val="00F42EA3"/>
    <w:rsid w:val="00F666A1"/>
    <w:rsid w:val="00F707C9"/>
    <w:rsid w:val="00F75804"/>
    <w:rsid w:val="00F82F03"/>
    <w:rsid w:val="00F87954"/>
    <w:rsid w:val="00F96725"/>
    <w:rsid w:val="00FA0350"/>
    <w:rsid w:val="00FC07DA"/>
    <w:rsid w:val="00FC1A8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EEBB0519-245C-48EA-87F6-D5D92CE35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4F4BDE"/>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4F4BDE"/>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E61B82-8046-45BA-8EB7-84C732F5B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1</TotalTime>
  <Pages>20</Pages>
  <Words>1699</Words>
  <Characters>9685</Characters>
  <Application>Microsoft Office Word</Application>
  <DocSecurity>0</DocSecurity>
  <Lines>80</Lines>
  <Paragraphs>22</Paragraphs>
  <ScaleCrop>false</ScaleCrop>
  <Company/>
  <LinksUpToDate>false</LinksUpToDate>
  <CharactersWithSpaces>11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217</cp:revision>
  <dcterms:created xsi:type="dcterms:W3CDTF">2014-03-13T01:37:00Z</dcterms:created>
  <dcterms:modified xsi:type="dcterms:W3CDTF">2014-05-13T15:11:00Z</dcterms:modified>
</cp:coreProperties>
</file>